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5" r:id="rId1"/>
  </p:sldMasterIdLst>
  <p:handoutMasterIdLst>
    <p:handoutMasterId r:id="rId38"/>
  </p:handoutMasterIdLst>
  <p:sldIdLst>
    <p:sldId id="257" r:id="rId2"/>
    <p:sldId id="258" r:id="rId3"/>
    <p:sldId id="259" r:id="rId4"/>
    <p:sldId id="260" r:id="rId5"/>
    <p:sldId id="261" r:id="rId6"/>
    <p:sldId id="263" r:id="rId7"/>
    <p:sldId id="264" r:id="rId8"/>
    <p:sldId id="265" r:id="rId9"/>
    <p:sldId id="266" r:id="rId10"/>
    <p:sldId id="262" r:id="rId11"/>
    <p:sldId id="290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92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91" r:id="rId34"/>
    <p:sldId id="287" r:id="rId35"/>
    <p:sldId id="288" r:id="rId36"/>
    <p:sldId id="289" r:id="rId37"/>
  </p:sldIdLst>
  <p:sldSz cx="9144000" cy="6858000" type="screen4x3"/>
  <p:notesSz cx="9929813" cy="6797675"/>
  <p:defaultTextStyle>
    <a:defPPr>
      <a:defRPr lang="cs-CZ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3713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5622925" y="0"/>
            <a:ext cx="4305300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CFF1300-5508-46A8-82D5-179311F83452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6456363"/>
            <a:ext cx="4303713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5622925" y="6456363"/>
            <a:ext cx="4305300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E523C732-FA36-4610-9A0B-0EEB07AE0CF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/>
          <p:nvPr/>
        </p:nvSpPr>
        <p:spPr>
          <a:xfrm>
            <a:off x="0" y="0"/>
            <a:ext cx="9144000" cy="457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Freeform 9"/>
          <p:cNvSpPr/>
          <p:nvPr/>
        </p:nvSpPr>
        <p:spPr>
          <a:xfrm>
            <a:off x="4763" y="0"/>
            <a:ext cx="9139237" cy="4572000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/>
          <a:lstStyle>
            <a:lvl1pPr algn="r">
              <a:defRPr sz="4400" spc="200" baseline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600"/>
            </a:lvl2pPr>
            <a:lvl3pPr marL="914400" indent="0" algn="ctr">
              <a:buNone/>
              <a:defRPr sz="16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F46ACF57-B3D0-4CC0-ADA6-0DD104F73606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E17F35-CBDC-401A-BACB-C899A461A8D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920632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32A44-EE90-4BE2-872E-AB4A2626D898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1BEE8-02B1-4187-B53E-E33A1FD4B38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267947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/>
          <p:cNvCxnSpPr/>
          <p:nvPr/>
        </p:nvCxnSpPr>
        <p:spPr>
          <a:xfrm rot="5400000" flipV="1">
            <a:off x="7543800" y="173038"/>
            <a:ext cx="0" cy="6858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DCC657-75A2-4268-8B5E-3E2100A9EEEB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2E8F9D-252A-4735-B630-5DBD994A157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8129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D8E104-02D0-4ADD-843C-C6F52E30CB5F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FD008-48E4-416E-90F5-DD26C5C96BE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092920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/>
          <p:nvPr/>
        </p:nvSpPr>
        <p:spPr>
          <a:xfrm>
            <a:off x="0" y="0"/>
            <a:ext cx="9144000" cy="45720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Freeform 10"/>
          <p:cNvSpPr/>
          <p:nvPr/>
        </p:nvSpPr>
        <p:spPr>
          <a:xfrm>
            <a:off x="4763" y="0"/>
            <a:ext cx="9139237" cy="4572000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/>
          <a:lstStyle>
            <a:lvl1pPr algn="r">
              <a:defRPr sz="4400" b="0" spc="200" baseline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6783C1-7E51-48FA-81E9-08E56FBA9328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F923B2-FD1B-4E3B-9BA9-A27F335487C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151517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146BF0-DABA-4DEE-A434-70C5B92F8E69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0FE399-076C-472C-91C8-CA4D63E739E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771232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2F6638-42ED-4AC8-8AC2-6A3563B8A929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360C6C-F309-4FF1-8B43-4906AC67971F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8565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BA2F71-3DD7-4627-86BA-A22F79A78510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EF980E-F6EB-4EDC-B81A-A7CDE6E1F898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19722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95B9F1-72BB-410E-ACD3-BBC6FB7A9A44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3F2582-E646-4288-9504-AEE95B4E8D5A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241755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4A6EF5-F92D-48BA-8084-A5AC8647A8B1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8AB4D3-E057-4B85-88B4-6C4AF7F39F6D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32757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/>
          <a:lstStyle>
            <a:lvl1pPr algn="r">
              <a:defRPr sz="4400" spc="200" baseline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cs-CZ" noProof="0" smtClean="0"/>
              <a:t>Kliknutím na ikonu přidáte obrázek.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F194E9-2EC9-4C35-8083-472232F5029B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6A41DC-7947-4ABB-9415-7E451FF2AAC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62499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350" y="585788"/>
            <a:ext cx="7289800" cy="149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68350" y="2286000"/>
            <a:ext cx="72898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ik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  <a:endParaRPr lang="en-US" altLang="cs-CZ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8350" y="6470650"/>
            <a:ext cx="1616075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A9FCADED-45FF-465E-9F4B-060CCD1CEAEE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650"/>
            <a:ext cx="44259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650"/>
            <a:ext cx="7302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6DCF1ACE-8D14-4F86-BD64-1A23FC5881B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7088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0" r:id="rId2"/>
    <p:sldLayoutId id="2147483847" r:id="rId3"/>
    <p:sldLayoutId id="2147483841" r:id="rId4"/>
    <p:sldLayoutId id="2147483842" r:id="rId5"/>
    <p:sldLayoutId id="2147483843" r:id="rId6"/>
    <p:sldLayoutId id="2147483848" r:id="rId7"/>
    <p:sldLayoutId id="2147483844" r:id="rId8"/>
    <p:sldLayoutId id="2147483849" r:id="rId9"/>
    <p:sldLayoutId id="2147483845" r:id="rId10"/>
    <p:sldLayoutId id="2147483850" r:id="rId11"/>
  </p:sldLayoutIdLst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 kern="1200" cap="all" spc="100">
          <a:solidFill>
            <a:srgbClr val="0D0D0D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-18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13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7675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3725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6288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gif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png"/><Relationship Id="rId5" Type="http://schemas.openxmlformats.org/officeDocument/2006/relationships/image" Target="../media/image44.wmf"/><Relationship Id="rId4" Type="http://schemas.openxmlformats.org/officeDocument/2006/relationships/oleObject" Target="../embeddings/oleObject1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4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oleObject" Target="../embeddings/oleObject20.bin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5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9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Nadpis 1"/>
          <p:cNvSpPr>
            <a:spLocks noGrp="1"/>
          </p:cNvSpPr>
          <p:nvPr>
            <p:ph type="ctrTitle"/>
          </p:nvPr>
        </p:nvSpPr>
        <p:spPr bwMode="auto">
          <a:xfrm>
            <a:off x="971550" y="5083175"/>
            <a:ext cx="4670425" cy="1184275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cs-CZ" alt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yzika V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5867400" y="5245100"/>
            <a:ext cx="3143250" cy="1027113"/>
          </a:xfrm>
        </p:spPr>
        <p:txBody>
          <a:bodyPr rtlCol="0"/>
          <a:lstStyle/>
          <a:p>
            <a:pPr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cs-CZ" dirty="0" smtClean="0"/>
              <a:t>Přípravný kurz</a:t>
            </a:r>
          </a:p>
          <a:p>
            <a:pPr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cs-CZ" dirty="0" smtClean="0"/>
              <a:t>Jan Zeman</a:t>
            </a:r>
          </a:p>
          <a:p>
            <a:pPr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cs-CZ" dirty="0" smtClean="0"/>
              <a:t>jan.zeman@lf1.cuni.cz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lektrické pole</a:t>
            </a:r>
          </a:p>
        </p:txBody>
      </p:sp>
      <p:sp>
        <p:nvSpPr>
          <p:cNvPr id="18435" name="Zástupný symbol pro obsah 2"/>
          <p:cNvSpPr>
            <a:spLocks noGrp="1"/>
          </p:cNvSpPr>
          <p:nvPr>
            <p:ph idx="1"/>
          </p:nvPr>
        </p:nvSpPr>
        <p:spPr>
          <a:xfrm>
            <a:off x="769938" y="2071688"/>
            <a:ext cx="7497762" cy="4429125"/>
          </a:xfrm>
        </p:spPr>
        <p:txBody>
          <a:bodyPr rtlCol="0">
            <a:normAutofit lnSpcReduction="10000"/>
          </a:bodyPr>
          <a:lstStyle/>
          <a:p>
            <a:pPr marL="91440" indent="-91440" eaLnBrk="1" fontAlgn="auto" hangingPunct="1">
              <a:spcAft>
                <a:spcPts val="600"/>
              </a:spcAft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Vzájemné silové působení </a:t>
            </a:r>
            <a:r>
              <a:rPr lang="cs-CZ" altLang="cs-CZ" sz="2800" dirty="0" smtClean="0">
                <a:solidFill>
                  <a:srgbClr val="FF0000"/>
                </a:solidFill>
              </a:rPr>
              <a:t>elektrických nábojů</a:t>
            </a:r>
            <a:r>
              <a:rPr lang="cs-CZ" altLang="cs-CZ" sz="2800" dirty="0" smtClean="0"/>
              <a:t> se uskutečňuje prostřednictvím elektrických polí, která je obklopují.</a:t>
            </a:r>
          </a:p>
          <a:p>
            <a:pPr marL="91440" indent="-91440" eaLnBrk="1" fontAlgn="auto" hangingPunct="1">
              <a:spcAft>
                <a:spcPts val="600"/>
              </a:spcAft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Ke vzniku </a:t>
            </a:r>
            <a:r>
              <a:rPr lang="cs-CZ" altLang="cs-CZ" sz="2800" dirty="0" smtClean="0">
                <a:solidFill>
                  <a:srgbClr val="FF0000"/>
                </a:solidFill>
              </a:rPr>
              <a:t>elektrického pole </a:t>
            </a:r>
            <a:r>
              <a:rPr lang="cs-CZ" altLang="cs-CZ" sz="2800" dirty="0" smtClean="0"/>
              <a:t>je nutná přítomnost </a:t>
            </a:r>
            <a:r>
              <a:rPr lang="cs-CZ" altLang="cs-CZ" sz="2800" dirty="0" smtClean="0">
                <a:solidFill>
                  <a:srgbClr val="FF0000"/>
                </a:solidFill>
              </a:rPr>
              <a:t>elektrického náboje</a:t>
            </a:r>
            <a:r>
              <a:rPr lang="cs-CZ" altLang="cs-CZ" sz="2800" dirty="0" smtClean="0"/>
              <a:t>.</a:t>
            </a:r>
          </a:p>
          <a:p>
            <a:pPr marL="91440" indent="-91440" eaLnBrk="1" fontAlgn="auto" hangingPunct="1">
              <a:spcAft>
                <a:spcPts val="600"/>
              </a:spcAft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Elektrické pole je prostor, ve kterém působí </a:t>
            </a:r>
            <a:r>
              <a:rPr lang="cs-CZ" altLang="cs-CZ" sz="2800" dirty="0" smtClean="0">
                <a:solidFill>
                  <a:srgbClr val="FF0000"/>
                </a:solidFill>
              </a:rPr>
              <a:t>elektrické síly</a:t>
            </a:r>
            <a:r>
              <a:rPr lang="cs-CZ" altLang="cs-CZ" sz="2800" dirty="0" smtClean="0"/>
              <a:t>.</a:t>
            </a:r>
          </a:p>
          <a:p>
            <a:pPr marL="91440" indent="-91440" eaLnBrk="1" fontAlgn="auto" hangingPunct="1">
              <a:spcAft>
                <a:spcPts val="600"/>
              </a:spcAft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Elektrické pole je popsáno elektrickými </a:t>
            </a:r>
            <a:r>
              <a:rPr lang="cs-CZ" altLang="cs-CZ" sz="2800" dirty="0" smtClean="0">
                <a:solidFill>
                  <a:srgbClr val="FF0000"/>
                </a:solidFill>
              </a:rPr>
              <a:t>siločárami</a:t>
            </a:r>
            <a:r>
              <a:rPr lang="cs-CZ" altLang="cs-CZ" sz="2800" dirty="0" smtClean="0"/>
              <a:t> = myšlené čáry, které graficky znázorňují situaci v okolí elektrického náboje.</a:t>
            </a:r>
          </a:p>
        </p:txBody>
      </p:sp>
      <p:pic>
        <p:nvPicPr>
          <p:cNvPr id="17412" name="Picture 5" descr="Výsledek obrázku pro elektrické po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11113"/>
            <a:ext cx="2054225" cy="200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lektrické siločáry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8435" name="Zástupný symbol pro obsah 6"/>
          <p:cNvSpPr>
            <a:spLocks noGrp="1"/>
          </p:cNvSpPr>
          <p:nvPr>
            <p:ph idx="1"/>
          </p:nvPr>
        </p:nvSpPr>
        <p:spPr>
          <a:xfrm>
            <a:off x="749300" y="2492375"/>
            <a:ext cx="7577138" cy="4800600"/>
          </a:xfrm>
        </p:spPr>
        <p:txBody>
          <a:bodyPr/>
          <a:lstStyle/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r>
              <a:rPr lang="cs-CZ" altLang="cs-CZ" sz="2400" smtClean="0">
                <a:solidFill>
                  <a:srgbClr val="FF0000"/>
                </a:solidFill>
              </a:rPr>
              <a:t>Směr silového působení </a:t>
            </a:r>
            <a:r>
              <a:rPr lang="cs-CZ" altLang="cs-CZ" sz="2400" smtClean="0"/>
              <a:t>v různých bodech prostoru.</a:t>
            </a:r>
          </a:p>
          <a:p>
            <a:pPr eaLnBrk="1" hangingPunct="1"/>
            <a:r>
              <a:rPr lang="cs-CZ" altLang="cs-CZ" sz="2400" smtClean="0"/>
              <a:t>Každá siločára v elektrickém poli má směr (vektor) a míří, podle </a:t>
            </a:r>
            <a:r>
              <a:rPr lang="cs-CZ" altLang="cs-CZ" sz="2400" smtClean="0">
                <a:solidFill>
                  <a:srgbClr val="FF0000"/>
                </a:solidFill>
              </a:rPr>
              <a:t>konvence</a:t>
            </a:r>
            <a:r>
              <a:rPr lang="cs-CZ" altLang="cs-CZ" sz="2400" smtClean="0"/>
              <a:t>, </a:t>
            </a:r>
            <a:r>
              <a:rPr lang="cs-CZ" altLang="cs-CZ" sz="2400" smtClean="0">
                <a:solidFill>
                  <a:srgbClr val="FF0000"/>
                </a:solidFill>
              </a:rPr>
              <a:t>od kladného náboje k zápornému</a:t>
            </a:r>
            <a:r>
              <a:rPr lang="cs-CZ" altLang="cs-CZ" smtClean="0"/>
              <a:t>.</a:t>
            </a:r>
          </a:p>
        </p:txBody>
      </p:sp>
      <p:pic>
        <p:nvPicPr>
          <p:cNvPr id="18436" name="Obrázek 5" descr="fil_0056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425" y="1700213"/>
            <a:ext cx="5072063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Intenzita elektrostatického pole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9459" name="Zástupný symbol pro obsah 2"/>
          <p:cNvSpPr>
            <a:spLocks noGrp="1"/>
          </p:cNvSpPr>
          <p:nvPr>
            <p:ph idx="1"/>
          </p:nvPr>
        </p:nvSpPr>
        <p:spPr>
          <a:xfrm>
            <a:off x="768350" y="1809750"/>
            <a:ext cx="7499350" cy="4910138"/>
          </a:xfrm>
        </p:spPr>
        <p:txBody>
          <a:bodyPr/>
          <a:lstStyle/>
          <a:p>
            <a:pPr eaLnBrk="1" hangingPunct="1"/>
            <a:r>
              <a:rPr lang="cs-CZ" altLang="cs-CZ" sz="2800" smtClean="0"/>
              <a:t>Elektrické pole (stejně jako pole gravitační) popisuje fyzikální veličina </a:t>
            </a:r>
            <a:r>
              <a:rPr lang="cs-CZ" altLang="cs-CZ" sz="2800" smtClean="0">
                <a:solidFill>
                  <a:srgbClr val="FF0000"/>
                </a:solidFill>
              </a:rPr>
              <a:t>intenzita elektrostatického pole </a:t>
            </a:r>
            <a:r>
              <a:rPr lang="cs-CZ" altLang="cs-CZ" sz="2800" smtClean="0"/>
              <a:t>(elektrická intenzita)</a:t>
            </a:r>
          </a:p>
          <a:p>
            <a:pPr eaLnBrk="1" hangingPunct="1"/>
            <a:r>
              <a:rPr lang="cs-CZ" altLang="cs-CZ" sz="2800" smtClean="0"/>
              <a:t>Intenzita el. pole </a:t>
            </a:r>
            <a:r>
              <a:rPr lang="cs-CZ" altLang="cs-CZ" sz="2800" i="1" smtClean="0">
                <a:solidFill>
                  <a:srgbClr val="FF0000"/>
                </a:solidFill>
              </a:rPr>
              <a:t>E</a:t>
            </a:r>
            <a:r>
              <a:rPr lang="cs-CZ" altLang="cs-CZ" sz="2800" smtClean="0"/>
              <a:t> je síla, která </a:t>
            </a:r>
            <a:r>
              <a:rPr lang="cs-CZ" altLang="cs-CZ" sz="2800" smtClean="0">
                <a:solidFill>
                  <a:srgbClr val="FF0000"/>
                </a:solidFill>
              </a:rPr>
              <a:t>působí na kladný jednotkový náboj.</a:t>
            </a:r>
          </a:p>
          <a:p>
            <a:pPr eaLnBrk="1" hangingPunct="1"/>
            <a:r>
              <a:rPr lang="cs-CZ" altLang="cs-CZ" sz="2800" smtClean="0"/>
              <a:t>Intenzita je </a:t>
            </a:r>
            <a:r>
              <a:rPr lang="cs-CZ" altLang="cs-CZ" sz="2800" smtClean="0">
                <a:solidFill>
                  <a:srgbClr val="FF0000"/>
                </a:solidFill>
              </a:rPr>
              <a:t>vektorová veličina</a:t>
            </a:r>
            <a:r>
              <a:rPr lang="cs-CZ" altLang="cs-CZ" sz="2800" smtClean="0"/>
              <a:t>, jejíž velikost určíme</a:t>
            </a:r>
          </a:p>
          <a:p>
            <a:pPr eaLnBrk="1" hangingPunct="1"/>
            <a:endParaRPr lang="cs-CZ" altLang="cs-CZ" sz="2800" smtClean="0">
              <a:solidFill>
                <a:srgbClr val="FF0000"/>
              </a:solidFill>
            </a:endParaRPr>
          </a:p>
          <a:p>
            <a:pPr eaLnBrk="1" hangingPunct="1"/>
            <a:endParaRPr lang="cs-CZ" altLang="cs-CZ" sz="2800" smtClean="0">
              <a:solidFill>
                <a:srgbClr val="FF0000"/>
              </a:solidFill>
            </a:endParaRPr>
          </a:p>
          <a:p>
            <a:pPr eaLnBrk="1" hangingPunct="1"/>
            <a:r>
              <a:rPr lang="pl-PL" altLang="cs-CZ" smtClean="0"/>
              <a:t>Jednotka SI: volt na metr, značka V·m</a:t>
            </a:r>
            <a:r>
              <a:rPr lang="pl-PL" altLang="cs-CZ" baseline="30000" smtClean="0"/>
              <a:t>−1</a:t>
            </a:r>
            <a:endParaRPr lang="cs-CZ" altLang="cs-CZ" smtClean="0"/>
          </a:p>
          <a:p>
            <a:pPr eaLnBrk="1" hangingPunct="1"/>
            <a:r>
              <a:rPr lang="cs-CZ" altLang="cs-CZ" smtClean="0"/>
              <a:t>Jednotky: newton na coulomb, značka N· C</a:t>
            </a:r>
            <a:r>
              <a:rPr lang="cs-CZ" altLang="cs-CZ" baseline="30000" smtClean="0"/>
              <a:t>−1</a:t>
            </a:r>
          </a:p>
        </p:txBody>
      </p:sp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2905125" y="4576763"/>
          <a:ext cx="1027113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Rovnice" r:id="rId3" imgW="482391" imgH="418918" progId="Equation.3">
                  <p:embed/>
                </p:oleObj>
              </mc:Choice>
              <mc:Fallback>
                <p:oleObj name="Rovnice" r:id="rId3" imgW="482391" imgH="41891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4576763"/>
                        <a:ext cx="1027113" cy="8921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1" name="Picture 2" descr="http://homepages.engineering.auckland.ac.nz/~kacprzak/notes_files/image010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9938" y="4762500"/>
            <a:ext cx="2409825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Intenzita elektrostatického pole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0483" name="Zástupný symbol pro obsah 2"/>
          <p:cNvSpPr>
            <a:spLocks noGrp="1"/>
          </p:cNvSpPr>
          <p:nvPr>
            <p:ph idx="1"/>
          </p:nvPr>
        </p:nvSpPr>
        <p:spPr>
          <a:xfrm>
            <a:off x="768350" y="1700213"/>
            <a:ext cx="7499350" cy="5053012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Velikost intenzity el. pole ve vzdálenosti </a:t>
            </a:r>
            <a:r>
              <a:rPr lang="cs-CZ" altLang="cs-CZ" sz="2400" i="1" smtClean="0">
                <a:solidFill>
                  <a:srgbClr val="FF0000"/>
                </a:solidFill>
              </a:rPr>
              <a:t>r</a:t>
            </a:r>
            <a:r>
              <a:rPr lang="cs-CZ" altLang="cs-CZ" sz="2400" smtClean="0"/>
              <a:t> od osamoceného bodového náboje </a:t>
            </a:r>
            <a:r>
              <a:rPr lang="cs-CZ" altLang="cs-CZ" sz="2400" i="1" smtClean="0">
                <a:solidFill>
                  <a:srgbClr val="FF0000"/>
                </a:solidFill>
              </a:rPr>
              <a:t>Q</a:t>
            </a:r>
            <a:r>
              <a:rPr lang="cs-CZ" altLang="cs-CZ" sz="2400" smtClean="0"/>
              <a:t> určíme na základě Coulombova zákona</a:t>
            </a:r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r>
              <a:rPr lang="cs-CZ" altLang="cs-CZ" sz="2400" smtClean="0"/>
              <a:t>Směr určíme jako tečnu k siločáře v daném místě el. pole</a:t>
            </a:r>
          </a:p>
          <a:p>
            <a:pPr eaLnBrk="1" hangingPunct="1"/>
            <a:r>
              <a:rPr lang="cs-CZ" altLang="cs-CZ" sz="2400" i="1" smtClean="0"/>
              <a:t>V homogenním poli má intenzita ve všech místech stejnou velikost i směr</a:t>
            </a:r>
            <a:r>
              <a:rPr lang="cs-CZ" altLang="cs-CZ" sz="2400" smtClean="0"/>
              <a:t>.</a:t>
            </a:r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3052763" y="3068638"/>
          <a:ext cx="293052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Rovnice" r:id="rId3" imgW="1320227" imgH="939392" progId="Equation.3">
                  <p:embed/>
                </p:oleObj>
              </mc:Choice>
              <mc:Fallback>
                <p:oleObj name="Rovnice" r:id="rId3" imgW="1320227" imgH="93939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2763" y="3068638"/>
                        <a:ext cx="2930525" cy="20859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Princip superpozice el. polí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1507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Intenzita pole tvořeného soustavou N nábojů je rovna vektorovému součtu intenzit polí, vytvářených každým z nich jednotlivě</a:t>
            </a:r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r>
              <a:rPr lang="cs-CZ" altLang="cs-CZ" smtClean="0"/>
              <a:t>U</a:t>
            </a:r>
            <a:r>
              <a:rPr lang="de-DE" altLang="cs-CZ" smtClean="0"/>
              <a:t>vnitř nabité koule je nulová elektrická intenzita</a:t>
            </a:r>
            <a:endParaRPr lang="cs-CZ" altLang="cs-CZ" smtClean="0"/>
          </a:p>
          <a:p>
            <a:pPr eaLnBrk="1" hangingPunct="1"/>
            <a:endParaRPr lang="cs-CZ" altLang="cs-CZ" smtClean="0"/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2671763" y="3429000"/>
          <a:ext cx="3481387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Rovnice" r:id="rId3" imgW="1295400" imgH="228600" progId="Equation.3">
                  <p:embed/>
                </p:oleObj>
              </mc:Choice>
              <mc:Fallback>
                <p:oleObj name="Rovnice" r:id="rId3" imgW="12954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763" y="3429000"/>
                        <a:ext cx="3481387" cy="6143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85813" y="90488"/>
            <a:ext cx="7289800" cy="14986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22531" name="Zástupný symbol pro obsah 3" descr="Přijímačky-1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0125" y="1214438"/>
            <a:ext cx="7966075" cy="1500187"/>
          </a:xfrm>
        </p:spPr>
      </p:pic>
      <p:sp>
        <p:nvSpPr>
          <p:cNvPr id="22532" name="TextovéPole 6"/>
          <p:cNvSpPr txBox="1">
            <a:spLocks noChangeArrowheads="1"/>
          </p:cNvSpPr>
          <p:nvPr/>
        </p:nvSpPr>
        <p:spPr bwMode="auto">
          <a:xfrm>
            <a:off x="1214438" y="1500188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2533" name="Obrázek 5" descr="Přijímačky-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714625"/>
            <a:ext cx="6610350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TextovéPole 6"/>
          <p:cNvSpPr txBox="1">
            <a:spLocks noChangeArrowheads="1"/>
          </p:cNvSpPr>
          <p:nvPr/>
        </p:nvSpPr>
        <p:spPr bwMode="auto">
          <a:xfrm>
            <a:off x="1357313" y="3000375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2535" name="Obrázek 7" descr="Přijímačky-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4643438"/>
            <a:ext cx="8358187" cy="190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6" name="TextovéPole 8"/>
          <p:cNvSpPr txBox="1">
            <a:spLocks noChangeArrowheads="1"/>
          </p:cNvSpPr>
          <p:nvPr/>
        </p:nvSpPr>
        <p:spPr bwMode="auto">
          <a:xfrm>
            <a:off x="928688" y="4929188"/>
            <a:ext cx="428625" cy="13700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endParaRPr lang="cs-CZ" altLang="cs-CZ" sz="1100">
              <a:latin typeface="Gill Sans MT" panose="020B0502020104020203" pitchFamily="34" charset="-18"/>
            </a:endParaRP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90575" y="-34925"/>
            <a:ext cx="7289800" cy="15001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23555" name="Zástupný symbol pro obsah 3" descr="Přijímačky-1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1563" y="1214438"/>
            <a:ext cx="7786687" cy="1724025"/>
          </a:xfrm>
        </p:spPr>
      </p:pic>
      <p:sp>
        <p:nvSpPr>
          <p:cNvPr id="23556" name="TextovéPole 4"/>
          <p:cNvSpPr txBox="1">
            <a:spLocks noChangeArrowheads="1"/>
          </p:cNvSpPr>
          <p:nvPr/>
        </p:nvSpPr>
        <p:spPr bwMode="auto">
          <a:xfrm>
            <a:off x="1214438" y="1714500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3557" name="Obrázek 5" descr="Přijímačky-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786063"/>
            <a:ext cx="8043862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ovéPole 6"/>
          <p:cNvSpPr txBox="1">
            <a:spLocks noChangeArrowheads="1"/>
          </p:cNvSpPr>
          <p:nvPr/>
        </p:nvSpPr>
        <p:spPr bwMode="auto">
          <a:xfrm>
            <a:off x="1285875" y="3357563"/>
            <a:ext cx="428625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3559" name="Obrázek 7" descr="Přijímačky-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4643438"/>
            <a:ext cx="7858125" cy="156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0" name="TextovéPole 8"/>
          <p:cNvSpPr txBox="1">
            <a:spLocks noChangeArrowheads="1"/>
          </p:cNvSpPr>
          <p:nvPr/>
        </p:nvSpPr>
        <p:spPr bwMode="auto">
          <a:xfrm>
            <a:off x="1214438" y="5143500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Práce v elektrostatickém poli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768350" y="1844675"/>
            <a:ext cx="7640638" cy="4929188"/>
          </a:xfrm>
        </p:spPr>
        <p:txBody>
          <a:bodyPr rtlCol="0">
            <a:normAutofit fontScale="85000" lnSpcReduction="2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cs-CZ" sz="2800" dirty="0" smtClean="0">
                <a:solidFill>
                  <a:srgbClr val="FF0000"/>
                </a:solidFill>
              </a:rPr>
              <a:t>Práci</a:t>
            </a:r>
            <a:r>
              <a:rPr lang="cs-CZ" sz="2800" dirty="0" smtClean="0"/>
              <a:t>, kterou vykoná </a:t>
            </a:r>
            <a:r>
              <a:rPr lang="cs-CZ" sz="2800" dirty="0" smtClean="0">
                <a:solidFill>
                  <a:srgbClr val="FF0000"/>
                </a:solidFill>
              </a:rPr>
              <a:t>elektrostatická síla </a:t>
            </a:r>
            <a:r>
              <a:rPr lang="cs-CZ" sz="2800" dirty="0" smtClean="0"/>
              <a:t>při přemístění bodového </a:t>
            </a:r>
            <a:r>
              <a:rPr lang="cs-CZ" sz="2800" dirty="0" smtClean="0">
                <a:solidFill>
                  <a:srgbClr val="FF0000"/>
                </a:solidFill>
              </a:rPr>
              <a:t>náboje </a:t>
            </a:r>
            <a:r>
              <a:rPr lang="cs-CZ" sz="2800" i="1" dirty="0" smtClean="0">
                <a:solidFill>
                  <a:srgbClr val="FF0000"/>
                </a:solidFill>
              </a:rPr>
              <a:t>q</a:t>
            </a:r>
            <a:r>
              <a:rPr lang="cs-CZ" sz="2800" dirty="0" smtClean="0">
                <a:solidFill>
                  <a:srgbClr val="FF0000"/>
                </a:solidFill>
              </a:rPr>
              <a:t> </a:t>
            </a:r>
            <a:r>
              <a:rPr lang="cs-CZ" sz="2800" dirty="0" smtClean="0"/>
              <a:t>nejjednodušeji vypočítáme při přímočarém posunutí tohoto náboje v homogenním elektrostatickém poli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cs-CZ" sz="2800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cs-CZ" sz="2800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cs-CZ" sz="2800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cs-CZ" sz="2800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cs-CZ" sz="2800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cs-CZ" sz="2800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cs-CZ" sz="2800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cs-CZ" sz="2800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cs-CZ" sz="2800" dirty="0" smtClean="0">
                <a:cs typeface="Times New Roman" pitchFamily="18" charset="0"/>
              </a:rPr>
              <a:t>Práce nezávisí na trajektorii - jen na poloze A </a:t>
            </a:r>
            <a:r>
              <a:rPr lang="cs-CZ" sz="2800" dirty="0" err="1" smtClean="0">
                <a:cs typeface="Times New Roman" pitchFamily="18" charset="0"/>
              </a:rPr>
              <a:t>a</a:t>
            </a:r>
            <a:r>
              <a:rPr lang="cs-CZ" sz="2800" dirty="0" smtClean="0">
                <a:cs typeface="Times New Roman" pitchFamily="18" charset="0"/>
              </a:rPr>
              <a:t> B</a:t>
            </a:r>
            <a:endParaRPr lang="cs-CZ" sz="2800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cs-CZ" dirty="0"/>
          </a:p>
        </p:txBody>
      </p:sp>
      <p:pic>
        <p:nvPicPr>
          <p:cNvPr id="24580" name="Obrázek 5" descr="image02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3929063"/>
            <a:ext cx="4148137" cy="176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581" name="Object 2"/>
          <p:cNvGraphicFramePr>
            <a:graphicFrameLocks noChangeAspect="1"/>
          </p:cNvGraphicFramePr>
          <p:nvPr/>
        </p:nvGraphicFramePr>
        <p:xfrm>
          <a:off x="2857500" y="3286125"/>
          <a:ext cx="39512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Rovnice" r:id="rId4" imgW="1663700" imgH="228600" progId="Equation.3">
                  <p:embed/>
                </p:oleObj>
              </mc:Choice>
              <mc:Fallback>
                <p:oleObj name="Rovnice" r:id="rId4" imgW="16637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3286125"/>
                        <a:ext cx="3951288" cy="5429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25603" name="Zástupný symbol pro obsah 3" descr="Přijímačky-1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1563" y="1714500"/>
            <a:ext cx="7499350" cy="1744663"/>
          </a:xfrm>
        </p:spPr>
      </p:pic>
      <p:sp>
        <p:nvSpPr>
          <p:cNvPr id="25604" name="TextovéPole 4"/>
          <p:cNvSpPr txBox="1">
            <a:spLocks noChangeArrowheads="1"/>
          </p:cNvSpPr>
          <p:nvPr/>
        </p:nvSpPr>
        <p:spPr bwMode="auto">
          <a:xfrm>
            <a:off x="1214438" y="2357438"/>
            <a:ext cx="428625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5605" name="Obrázek 5" descr="Přijímačky-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857625"/>
            <a:ext cx="7572375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ovéPole 6"/>
          <p:cNvSpPr txBox="1">
            <a:spLocks noChangeArrowheads="1"/>
          </p:cNvSpPr>
          <p:nvPr/>
        </p:nvSpPr>
        <p:spPr bwMode="auto">
          <a:xfrm>
            <a:off x="1214438" y="4572000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lektrický potenciál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7651" name="Zástupný symbol pro obsah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smtClean="0">
                <a:solidFill>
                  <a:srgbClr val="FF0000"/>
                </a:solidFill>
              </a:rPr>
              <a:t>Potenciální energie (E</a:t>
            </a:r>
            <a:r>
              <a:rPr lang="cs-CZ" altLang="cs-CZ" sz="2800" baseline="-25000" smtClean="0">
                <a:solidFill>
                  <a:srgbClr val="FF0000"/>
                </a:solidFill>
              </a:rPr>
              <a:t>p</a:t>
            </a:r>
            <a:r>
              <a:rPr lang="cs-CZ" altLang="cs-CZ" sz="2800" smtClean="0">
                <a:solidFill>
                  <a:srgbClr val="FF0000"/>
                </a:solidFill>
              </a:rPr>
              <a:t>)- </a:t>
            </a:r>
            <a:r>
              <a:rPr lang="cs-CZ" altLang="cs-CZ" sz="2800" smtClean="0"/>
              <a:t>rovna</a:t>
            </a:r>
            <a:r>
              <a:rPr lang="cs-CZ" altLang="cs-CZ" sz="2800" smtClean="0">
                <a:solidFill>
                  <a:srgbClr val="FF0000"/>
                </a:solidFill>
              </a:rPr>
              <a:t> </a:t>
            </a:r>
            <a:r>
              <a:rPr lang="cs-CZ" altLang="cs-CZ" sz="2800" smtClean="0"/>
              <a:t>práci </a:t>
            </a:r>
            <a:r>
              <a:rPr lang="cs-CZ" altLang="cs-CZ" sz="2800" i="1" smtClean="0"/>
              <a:t>W</a:t>
            </a:r>
            <a:r>
              <a:rPr lang="cs-CZ" altLang="cs-CZ" sz="2800" smtClean="0"/>
              <a:t>, kterou vykoná </a:t>
            </a:r>
            <a:r>
              <a:rPr lang="cs-CZ" altLang="cs-CZ" sz="2800" smtClean="0">
                <a:solidFill>
                  <a:srgbClr val="FF0000"/>
                </a:solidFill>
              </a:rPr>
              <a:t>elektrostatická síla </a:t>
            </a:r>
            <a:r>
              <a:rPr lang="cs-CZ" altLang="cs-CZ" sz="2800" smtClean="0"/>
              <a:t>při přenesení bodového </a:t>
            </a:r>
            <a:r>
              <a:rPr lang="cs-CZ" altLang="cs-CZ" sz="2800" smtClean="0">
                <a:solidFill>
                  <a:srgbClr val="FF0000"/>
                </a:solidFill>
              </a:rPr>
              <a:t>náboje </a:t>
            </a:r>
            <a:r>
              <a:rPr lang="cs-CZ" altLang="cs-CZ" sz="2800" i="1" smtClean="0">
                <a:solidFill>
                  <a:srgbClr val="FF0000"/>
                </a:solidFill>
              </a:rPr>
              <a:t>q</a:t>
            </a:r>
            <a:r>
              <a:rPr lang="cs-CZ" altLang="cs-CZ" sz="2800" smtClean="0"/>
              <a:t> z daného místa na </a:t>
            </a:r>
            <a:r>
              <a:rPr lang="cs-CZ" altLang="cs-CZ" sz="2800" smtClean="0">
                <a:solidFill>
                  <a:srgbClr val="FF0000"/>
                </a:solidFill>
              </a:rPr>
              <a:t>zem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smtClean="0">
                <a:solidFill>
                  <a:srgbClr val="FF0000"/>
                </a:solidFill>
              </a:rPr>
              <a:t>Zem</a:t>
            </a:r>
            <a:r>
              <a:rPr lang="cs-CZ" altLang="cs-CZ" sz="2800" smtClean="0"/>
              <a:t> - místo s nulovou potenciální energií (tzv. nulová hladina)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smtClean="0">
                <a:solidFill>
                  <a:srgbClr val="FF0000"/>
                </a:solidFill>
              </a:rPr>
              <a:t>Elektrický potenciál - </a:t>
            </a:r>
            <a:r>
              <a:rPr lang="cs-CZ" altLang="cs-CZ" sz="2800" smtClean="0"/>
              <a:t>podíl práce </a:t>
            </a:r>
            <a:r>
              <a:rPr lang="cs-CZ" altLang="cs-CZ" sz="2800" i="1" smtClean="0"/>
              <a:t>W</a:t>
            </a:r>
            <a:r>
              <a:rPr lang="cs-CZ" altLang="cs-CZ" sz="2800" smtClean="0"/>
              <a:t>, kterou vykoná elektrostatická síla při přenesení bodového náboje </a:t>
            </a:r>
            <a:r>
              <a:rPr lang="cs-CZ" altLang="cs-CZ" sz="2800" i="1" smtClean="0"/>
              <a:t>q</a:t>
            </a:r>
            <a:r>
              <a:rPr lang="cs-CZ" altLang="cs-CZ" sz="2800" smtClean="0"/>
              <a:t> z daného místa na zem, a tohoto náboje.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smtClean="0"/>
              <a:t>Jednotka:  </a:t>
            </a:r>
            <a:r>
              <a:rPr lang="cs-CZ" altLang="cs-CZ" sz="2800" smtClean="0">
                <a:solidFill>
                  <a:srgbClr val="FF0000"/>
                </a:solidFill>
              </a:rPr>
              <a:t>V</a:t>
            </a:r>
          </a:p>
        </p:txBody>
      </p:sp>
      <p:graphicFrame>
        <p:nvGraphicFramePr>
          <p:cNvPr id="26628" name="Object 2"/>
          <p:cNvGraphicFramePr>
            <a:graphicFrameLocks noChangeAspect="1"/>
          </p:cNvGraphicFramePr>
          <p:nvPr/>
        </p:nvGraphicFramePr>
        <p:xfrm>
          <a:off x="6443663" y="5373688"/>
          <a:ext cx="1843087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Rovnice" r:id="rId3" imgW="812447" imgH="444307" progId="Equation.3">
                  <p:embed/>
                </p:oleObj>
              </mc:Choice>
              <mc:Fallback>
                <p:oleObj name="Rovnice" r:id="rId3" imgW="812447" imgH="44430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5373688"/>
                        <a:ext cx="1843087" cy="10080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Dnešní téma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9219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b="1" smtClean="0"/>
              <a:t>Elektrické pole. </a:t>
            </a:r>
            <a:r>
              <a:rPr lang="cs-CZ" altLang="cs-CZ" smtClean="0"/>
              <a:t>Elektrický náboj a jeho vlastnosti, elektrické pole, intenzita eklektického pole, napětí, potenciál, rozložení náboje na vodiči, kapacita vodiče, kondenzát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lektrický potenciál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7651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Místa se stejnou potenciální energií (stejným potenciálem) nazýváme </a:t>
            </a:r>
            <a:r>
              <a:rPr lang="cs-CZ" altLang="cs-CZ" smtClean="0">
                <a:solidFill>
                  <a:srgbClr val="FF0000"/>
                </a:solidFill>
              </a:rPr>
              <a:t>ekvipotenciální hladiny.</a:t>
            </a:r>
          </a:p>
          <a:p>
            <a:pPr eaLnBrk="1" hangingPunct="1"/>
            <a:r>
              <a:rPr lang="cs-CZ" altLang="cs-CZ" smtClean="0"/>
              <a:t>Pohybuje-li se bodový náboj </a:t>
            </a:r>
            <a:r>
              <a:rPr lang="cs-CZ" altLang="cs-CZ" smtClean="0">
                <a:solidFill>
                  <a:srgbClr val="FF0000"/>
                </a:solidFill>
              </a:rPr>
              <a:t>kolmo</a:t>
            </a:r>
            <a:r>
              <a:rPr lang="cs-CZ" altLang="cs-CZ" smtClean="0"/>
              <a:t> k siločárám elektrostatického pole, jeho </a:t>
            </a:r>
            <a:r>
              <a:rPr lang="cs-CZ" altLang="cs-CZ" smtClean="0">
                <a:solidFill>
                  <a:srgbClr val="FF0000"/>
                </a:solidFill>
              </a:rPr>
              <a:t>elektrická potenciální energie se nemění </a:t>
            </a:r>
            <a:r>
              <a:rPr lang="cs-CZ" altLang="cs-CZ" smtClean="0"/>
              <a:t>(elektrostatická síla nekoná žádnou práci). </a:t>
            </a:r>
            <a:endParaRPr lang="cs-CZ" altLang="cs-CZ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lektrické napětí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8675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z="2400" smtClean="0">
                <a:solidFill>
                  <a:srgbClr val="FF0000"/>
                </a:solidFill>
              </a:rPr>
              <a:t>Napětí</a:t>
            </a:r>
            <a:r>
              <a:rPr lang="cs-CZ" altLang="cs-CZ" sz="2400" smtClean="0"/>
              <a:t> mezi dvěma body elektrického pole je rovno </a:t>
            </a:r>
            <a:r>
              <a:rPr lang="cs-CZ" altLang="cs-CZ" sz="2400" smtClean="0">
                <a:solidFill>
                  <a:srgbClr val="FF0000"/>
                </a:solidFill>
              </a:rPr>
              <a:t>práci </a:t>
            </a:r>
            <a:r>
              <a:rPr lang="cs-CZ" altLang="cs-CZ" sz="2400" smtClean="0"/>
              <a:t>vykonané elektrickou silou při přemístění </a:t>
            </a:r>
            <a:r>
              <a:rPr lang="cs-CZ" altLang="cs-CZ" sz="2400" smtClean="0">
                <a:solidFill>
                  <a:srgbClr val="FF0000"/>
                </a:solidFill>
              </a:rPr>
              <a:t>kladného náboje jednotkové velikosti</a:t>
            </a:r>
            <a:r>
              <a:rPr lang="cs-CZ" altLang="cs-CZ" sz="2400" smtClean="0"/>
              <a:t> z jednoho bodu do druhého a je rovno </a:t>
            </a:r>
            <a:r>
              <a:rPr lang="cs-CZ" altLang="cs-CZ" sz="2400" smtClean="0">
                <a:solidFill>
                  <a:srgbClr val="FF0000"/>
                </a:solidFill>
              </a:rPr>
              <a:t>rozdílu potenciálů </a:t>
            </a:r>
            <a:r>
              <a:rPr lang="cs-CZ" altLang="cs-CZ" sz="2400" smtClean="0"/>
              <a:t>mezi těmito body.</a:t>
            </a:r>
          </a:p>
          <a:p>
            <a:pPr eaLnBrk="1" hangingPunct="1"/>
            <a:endParaRPr lang="cs-CZ" altLang="cs-CZ" sz="2400" smtClean="0"/>
          </a:p>
          <a:p>
            <a:pPr eaLnBrk="1" hangingPunct="1"/>
            <a:r>
              <a:rPr lang="cs-CZ" altLang="cs-CZ" sz="2400" smtClean="0"/>
              <a:t>Napětí mezi dvěma hladinami el. pole můžeme definovat také jako</a:t>
            </a:r>
            <a:r>
              <a:rPr lang="cs-CZ" altLang="cs-CZ" sz="2400" smtClean="0">
                <a:solidFill>
                  <a:srgbClr val="FF0000"/>
                </a:solidFill>
              </a:rPr>
              <a:t> podíl práce </a:t>
            </a:r>
            <a:r>
              <a:rPr lang="cs-CZ" altLang="cs-CZ" sz="2400" smtClean="0"/>
              <a:t>vykonané el. silou při přenesení bodového náboje z jedné hladiny na druhou a </a:t>
            </a:r>
            <a:r>
              <a:rPr lang="cs-CZ" altLang="cs-CZ" sz="2400" smtClean="0">
                <a:solidFill>
                  <a:srgbClr val="FF0000"/>
                </a:solidFill>
              </a:rPr>
              <a:t>tohoto náboje</a:t>
            </a:r>
          </a:p>
          <a:p>
            <a:pPr eaLnBrk="1" hangingPunct="1"/>
            <a:endParaRPr lang="cs-CZ" altLang="cs-CZ" sz="2400" smtClean="0">
              <a:solidFill>
                <a:srgbClr val="FF0000"/>
              </a:solidFill>
            </a:endParaRP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3935413" y="3716338"/>
          <a:ext cx="18256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Rovnice" r:id="rId3" imgW="761669" imgH="215806" progId="Equation.3">
                  <p:embed/>
                </p:oleObj>
              </mc:Choice>
              <mc:Fallback>
                <p:oleObj name="Rovnice" r:id="rId3" imgW="761669" imgH="21580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3716338"/>
                        <a:ext cx="1825625" cy="5175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3"/>
          <p:cNvGraphicFramePr>
            <a:graphicFrameLocks noChangeAspect="1"/>
          </p:cNvGraphicFramePr>
          <p:nvPr/>
        </p:nvGraphicFramePr>
        <p:xfrm>
          <a:off x="3286125" y="5549900"/>
          <a:ext cx="31242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Rovnice" r:id="rId5" imgW="1409700" imgH="419100" progId="Equation.3">
                  <p:embed/>
                </p:oleObj>
              </mc:Choice>
              <mc:Fallback>
                <p:oleObj name="Rovnice" r:id="rId5" imgW="1409700" imgH="419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5549900"/>
                        <a:ext cx="3124200" cy="9286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lektrické napětí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9699" name="Zástupný symbol pro obsah 2"/>
          <p:cNvSpPr>
            <a:spLocks noGrp="1"/>
          </p:cNvSpPr>
          <p:nvPr>
            <p:ph idx="1"/>
          </p:nvPr>
        </p:nvSpPr>
        <p:spPr>
          <a:xfrm>
            <a:off x="766763" y="2487613"/>
            <a:ext cx="7497762" cy="2981325"/>
          </a:xfrm>
        </p:spPr>
        <p:txBody>
          <a:bodyPr/>
          <a:lstStyle/>
          <a:p>
            <a:pPr eaLnBrk="1" hangingPunct="1"/>
            <a:r>
              <a:rPr lang="cs-CZ" altLang="cs-CZ" smtClean="0"/>
              <a:t>Jednotka: V</a:t>
            </a:r>
          </a:p>
          <a:p>
            <a:pPr eaLnBrk="1" hangingPunct="1"/>
            <a:r>
              <a:rPr lang="cs-CZ" altLang="cs-CZ" smtClean="0"/>
              <a:t>Elektrické napětí </a:t>
            </a:r>
            <a:r>
              <a:rPr lang="cs-CZ" altLang="cs-CZ" smtClean="0">
                <a:solidFill>
                  <a:srgbClr val="FF0000"/>
                </a:solidFill>
              </a:rPr>
              <a:t>nezávisí</a:t>
            </a:r>
            <a:r>
              <a:rPr lang="cs-CZ" altLang="cs-CZ" smtClean="0"/>
              <a:t> </a:t>
            </a:r>
            <a:r>
              <a:rPr lang="cs-CZ" altLang="cs-CZ" smtClean="0">
                <a:solidFill>
                  <a:srgbClr val="FF0000"/>
                </a:solidFill>
              </a:rPr>
              <a:t>na tvaru trajektorie</a:t>
            </a:r>
            <a:r>
              <a:rPr lang="cs-CZ" altLang="cs-CZ" smtClean="0"/>
              <a:t> ani na velikosti přenášeného náboje, je určeno pouze polohou obou bodů.</a:t>
            </a:r>
          </a:p>
          <a:p>
            <a:pPr eaLnBrk="1" hangingPunct="1"/>
            <a:endParaRPr lang="cs-CZ" altLang="cs-CZ" smtClean="0"/>
          </a:p>
        </p:txBody>
      </p:sp>
      <p:graphicFrame>
        <p:nvGraphicFramePr>
          <p:cNvPr id="29700" name="Object 8"/>
          <p:cNvGraphicFramePr>
            <a:graphicFrameLocks noChangeAspect="1"/>
          </p:cNvGraphicFramePr>
          <p:nvPr/>
        </p:nvGraphicFramePr>
        <p:xfrm>
          <a:off x="6286500" y="4071938"/>
          <a:ext cx="17145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VISIO" r:id="rId3" imgW="1716024" imgH="1828800" progId="Visio.Drawing.6">
                  <p:embed/>
                </p:oleObj>
              </mc:Choice>
              <mc:Fallback>
                <p:oleObj name="VISIO" r:id="rId3" imgW="1716024" imgH="18288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4071938"/>
                        <a:ext cx="1714500" cy="1828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Line 13"/>
          <p:cNvSpPr>
            <a:spLocks noChangeShapeType="1"/>
          </p:cNvSpPr>
          <p:nvPr/>
        </p:nvSpPr>
        <p:spPr bwMode="auto">
          <a:xfrm flipH="1">
            <a:off x="5278438" y="5080000"/>
            <a:ext cx="790575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cs-CZ"/>
          </a:p>
        </p:txBody>
      </p:sp>
      <p:graphicFrame>
        <p:nvGraphicFramePr>
          <p:cNvPr id="29702" name="Object 14"/>
          <p:cNvGraphicFramePr>
            <a:graphicFrameLocks noChangeAspect="1"/>
          </p:cNvGraphicFramePr>
          <p:nvPr/>
        </p:nvGraphicFramePr>
        <p:xfrm>
          <a:off x="2325688" y="4791075"/>
          <a:ext cx="2874962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Rovnice" r:id="rId5" imgW="1777680" imgH="419040" progId="Equation.3">
                  <p:embed/>
                </p:oleObj>
              </mc:Choice>
              <mc:Fallback>
                <p:oleObj name="Rovnice" r:id="rId5" imgW="1777680" imgH="419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4791075"/>
                        <a:ext cx="2874962" cy="6778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3" name="Picture 2" descr="http://www.ux1.eiu.edu/~cfadd/1160/Ch18/Images/path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3725" y="595313"/>
            <a:ext cx="2600325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dirty="0" smtClean="0"/>
              <a:t>EKG</a:t>
            </a:r>
            <a:endParaRPr lang="cs-CZ" dirty="0"/>
          </a:p>
        </p:txBody>
      </p:sp>
      <p:sp>
        <p:nvSpPr>
          <p:cNvPr id="3072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</p:txBody>
      </p:sp>
      <p:pic>
        <p:nvPicPr>
          <p:cNvPr id="30724" name="Picture 2" descr="SouvisejÃ­cÃ­ obrÃ¡ze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25" y="2224088"/>
            <a:ext cx="5419725" cy="408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4" descr="ECG Principle fast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924175"/>
            <a:ext cx="23876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55650" y="36513"/>
            <a:ext cx="7289800" cy="1500187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31747" name="Zástupný symbol pro obsah 3" descr="Přijímačky-1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214438"/>
            <a:ext cx="7499350" cy="1698625"/>
          </a:xfrm>
        </p:spPr>
      </p:pic>
      <p:sp>
        <p:nvSpPr>
          <p:cNvPr id="31748" name="TextovéPole 4"/>
          <p:cNvSpPr txBox="1">
            <a:spLocks noChangeArrowheads="1"/>
          </p:cNvSpPr>
          <p:nvPr/>
        </p:nvSpPr>
        <p:spPr bwMode="auto">
          <a:xfrm>
            <a:off x="1214438" y="1857375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31749" name="Obrázek 5" descr="Přijímačky-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928938"/>
            <a:ext cx="751840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TextovéPole 6"/>
          <p:cNvSpPr txBox="1">
            <a:spLocks noChangeArrowheads="1"/>
          </p:cNvSpPr>
          <p:nvPr/>
        </p:nvSpPr>
        <p:spPr bwMode="auto">
          <a:xfrm>
            <a:off x="1214438" y="3429000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31751" name="Obrázek 7" descr="Přijímačky-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4500563"/>
            <a:ext cx="7551737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2" name="TextovéPole 8"/>
          <p:cNvSpPr txBox="1">
            <a:spLocks noChangeArrowheads="1"/>
          </p:cNvSpPr>
          <p:nvPr/>
        </p:nvSpPr>
        <p:spPr bwMode="auto">
          <a:xfrm>
            <a:off x="1214438" y="5143500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sp>
        <p:nvSpPr>
          <p:cNvPr id="31753" name="TextovéPole 2"/>
          <p:cNvSpPr txBox="1">
            <a:spLocks noChangeArrowheads="1"/>
          </p:cNvSpPr>
          <p:nvPr/>
        </p:nvSpPr>
        <p:spPr bwMode="auto">
          <a:xfrm>
            <a:off x="6443663" y="4797425"/>
            <a:ext cx="1728787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cs-CZ" altLang="cs-CZ"/>
          </a:p>
        </p:txBody>
      </p:sp>
      <p:sp>
        <p:nvSpPr>
          <p:cNvPr id="31754" name="TextovéPole 9"/>
          <p:cNvSpPr txBox="1">
            <a:spLocks noChangeArrowheads="1"/>
          </p:cNvSpPr>
          <p:nvPr/>
        </p:nvSpPr>
        <p:spPr bwMode="auto">
          <a:xfrm>
            <a:off x="1485900" y="5000625"/>
            <a:ext cx="1727200" cy="2000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cs-CZ" altLang="cs-CZ" sz="7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32771" name="Zástupný symbol pro obsah 3" descr="Přijímačky-1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2006600"/>
            <a:ext cx="7499350" cy="1727200"/>
          </a:xfrm>
        </p:spPr>
      </p:pic>
      <p:sp>
        <p:nvSpPr>
          <p:cNvPr id="32772" name="TextovéPole 4"/>
          <p:cNvSpPr txBox="1">
            <a:spLocks noChangeArrowheads="1"/>
          </p:cNvSpPr>
          <p:nvPr/>
        </p:nvSpPr>
        <p:spPr bwMode="auto">
          <a:xfrm>
            <a:off x="1185863" y="2649538"/>
            <a:ext cx="357187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32773" name="Obrázek 5" descr="Přijímačky-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221163"/>
            <a:ext cx="7927975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ovéPole 6"/>
          <p:cNvSpPr txBox="1">
            <a:spLocks noChangeArrowheads="1"/>
          </p:cNvSpPr>
          <p:nvPr/>
        </p:nvSpPr>
        <p:spPr bwMode="auto">
          <a:xfrm>
            <a:off x="1114425" y="4721225"/>
            <a:ext cx="357188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Zástupný symbol pro obsah 2"/>
          <p:cNvSpPr>
            <a:spLocks noGrp="1"/>
          </p:cNvSpPr>
          <p:nvPr>
            <p:ph idx="1"/>
          </p:nvPr>
        </p:nvSpPr>
        <p:spPr>
          <a:xfrm>
            <a:off x="768350" y="2041525"/>
            <a:ext cx="7499350" cy="4800600"/>
          </a:xfrm>
        </p:spPr>
        <p:txBody>
          <a:bodyPr rtlCol="0">
            <a:normAutofit lnSpcReduction="10000"/>
          </a:bodyPr>
          <a:lstStyle/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>
                <a:solidFill>
                  <a:srgbClr val="FF0000"/>
                </a:solidFill>
              </a:rPr>
              <a:t>Náboj </a:t>
            </a:r>
            <a:r>
              <a:rPr lang="cs-CZ" altLang="cs-CZ" sz="2800" dirty="0" smtClean="0"/>
              <a:t>přivedený na </a:t>
            </a:r>
            <a:r>
              <a:rPr lang="cs-CZ" altLang="cs-CZ" sz="2800" dirty="0" smtClean="0">
                <a:solidFill>
                  <a:srgbClr val="FF0000"/>
                </a:solidFill>
              </a:rPr>
              <a:t>izolované vodivé těleso</a:t>
            </a:r>
            <a:r>
              <a:rPr lang="cs-CZ" altLang="cs-CZ" sz="2800" dirty="0" smtClean="0"/>
              <a:t> se rozloží </a:t>
            </a:r>
            <a:r>
              <a:rPr lang="cs-CZ" altLang="cs-CZ" sz="2800" dirty="0" smtClean="0">
                <a:solidFill>
                  <a:srgbClr val="FF0000"/>
                </a:solidFill>
              </a:rPr>
              <a:t>pouze na jeho povrchu</a:t>
            </a:r>
            <a:r>
              <a:rPr lang="cs-CZ" altLang="cs-CZ" sz="2800" dirty="0" smtClean="0"/>
              <a:t>. 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Na tělese </a:t>
            </a:r>
            <a:r>
              <a:rPr lang="cs-CZ" altLang="cs-CZ" sz="2800" dirty="0" smtClean="0">
                <a:solidFill>
                  <a:srgbClr val="FF0000"/>
                </a:solidFill>
              </a:rPr>
              <a:t>kulového</a:t>
            </a:r>
            <a:r>
              <a:rPr lang="cs-CZ" altLang="cs-CZ" sz="2800" dirty="0" smtClean="0"/>
              <a:t> tvaru je rozložen </a:t>
            </a:r>
            <a:r>
              <a:rPr lang="cs-CZ" altLang="cs-CZ" sz="2800" dirty="0" smtClean="0">
                <a:solidFill>
                  <a:srgbClr val="FF0000"/>
                </a:solidFill>
              </a:rPr>
              <a:t>rovnoměrně.</a:t>
            </a:r>
            <a:r>
              <a:rPr lang="cs-CZ" altLang="cs-CZ" sz="2800" dirty="0" smtClean="0"/>
              <a:t> 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Na </a:t>
            </a:r>
            <a:r>
              <a:rPr lang="cs-CZ" altLang="cs-CZ" sz="2800" dirty="0" smtClean="0">
                <a:solidFill>
                  <a:srgbClr val="FF0000"/>
                </a:solidFill>
              </a:rPr>
              <a:t>nepravidelném tělese </a:t>
            </a:r>
            <a:r>
              <a:rPr lang="cs-CZ" altLang="cs-CZ" sz="2800" dirty="0" smtClean="0"/>
              <a:t>je </a:t>
            </a:r>
            <a:r>
              <a:rPr lang="cs-CZ" altLang="cs-CZ" sz="2800" dirty="0" smtClean="0">
                <a:solidFill>
                  <a:srgbClr val="FF0000"/>
                </a:solidFill>
              </a:rPr>
              <a:t>plošná hustota náboje   </a:t>
            </a:r>
            <a:r>
              <a:rPr lang="cs-CZ" altLang="cs-CZ" sz="2800" dirty="0" smtClean="0"/>
              <a:t> v různých místech povrchu </a:t>
            </a:r>
            <a:r>
              <a:rPr lang="cs-CZ" altLang="cs-CZ" sz="2800" dirty="0" smtClean="0">
                <a:solidFill>
                  <a:srgbClr val="FF0000"/>
                </a:solidFill>
              </a:rPr>
              <a:t>různá</a:t>
            </a:r>
            <a:r>
              <a:rPr lang="cs-CZ" altLang="cs-CZ" sz="2800" dirty="0" smtClean="0"/>
              <a:t> (malá v dutinách, největší na hranách a hrotech – tam také dochází k viditelnému sršení).</a:t>
            </a:r>
          </a:p>
        </p:txBody>
      </p:sp>
      <p:pic>
        <p:nvPicPr>
          <p:cNvPr id="33795" name="Obrázek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352800"/>
            <a:ext cx="1665287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Rozložení náboje na vodiči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8058150" y="5027613"/>
          <a:ext cx="3619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Rovnice" r:id="rId4" imgW="152334" imgH="139639" progId="Equation.3">
                  <p:embed/>
                </p:oleObj>
              </mc:Choice>
              <mc:Fallback>
                <p:oleObj name="Rovnice" r:id="rId4" imgW="152334" imgH="13963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8150" y="5027613"/>
                        <a:ext cx="3619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8" name="Picture 7" descr="Výsledek obrázku pro plošná hustota náboj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3414713"/>
            <a:ext cx="3487737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Plošná hustota náboje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4819" name="Zástupný symbol pro obsah 2"/>
          <p:cNvSpPr>
            <a:spLocks noGrp="1"/>
          </p:cNvSpPr>
          <p:nvPr>
            <p:ph idx="1"/>
          </p:nvPr>
        </p:nvSpPr>
        <p:spPr>
          <a:xfrm>
            <a:off x="768350" y="2286000"/>
            <a:ext cx="7289800" cy="4383088"/>
          </a:xfrm>
        </p:spPr>
        <p:txBody>
          <a:bodyPr rtlCol="0">
            <a:normAutofit fontScale="92500" lnSpcReduction="10000"/>
          </a:bodyPr>
          <a:lstStyle/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Velikost plošné hustoty náboje na určitém místě povrchu tělesa určíme vztahem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Rozložení náboje způsobuje, </a:t>
            </a:r>
            <a:r>
              <a:rPr lang="cs-CZ" altLang="cs-CZ" sz="2800" dirty="0" smtClean="0">
                <a:solidFill>
                  <a:srgbClr val="FF0000"/>
                </a:solidFill>
              </a:rPr>
              <a:t>že intenzita pole uvnitř vodivého tělesa je nulová</a:t>
            </a:r>
            <a:r>
              <a:rPr lang="cs-CZ" altLang="cs-CZ" sz="2800" dirty="0" smtClean="0"/>
              <a:t>, protože intenzity jednotlivých bodů se navzájem zruší.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>
                <a:solidFill>
                  <a:srgbClr val="FF0000"/>
                </a:solidFill>
              </a:rPr>
              <a:t>Potenciál </a:t>
            </a:r>
            <a:r>
              <a:rPr lang="cs-CZ" altLang="cs-CZ" sz="2800" dirty="0" smtClean="0"/>
              <a:t>uvnitř vodivého tělesa je </a:t>
            </a:r>
            <a:r>
              <a:rPr lang="cs-CZ" altLang="cs-CZ" sz="2800" dirty="0" smtClean="0">
                <a:solidFill>
                  <a:srgbClr val="FF0000"/>
                </a:solidFill>
              </a:rPr>
              <a:t>stejný jako na jeho povrchu</a:t>
            </a:r>
            <a:r>
              <a:rPr lang="cs-CZ" altLang="cs-CZ" sz="2800" dirty="0" smtClean="0"/>
              <a:t>.</a:t>
            </a:r>
          </a:p>
        </p:txBody>
      </p:sp>
      <p:graphicFrame>
        <p:nvGraphicFramePr>
          <p:cNvPr id="34820" name="Object 2"/>
          <p:cNvGraphicFramePr>
            <a:graphicFrameLocks noChangeAspect="1"/>
          </p:cNvGraphicFramePr>
          <p:nvPr/>
        </p:nvGraphicFramePr>
        <p:xfrm>
          <a:off x="1870075" y="3500438"/>
          <a:ext cx="1123950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Rovnice" r:id="rId3" imgW="533169" imgH="393529" progId="Equation.3">
                  <p:embed/>
                </p:oleObj>
              </mc:Choice>
              <mc:Fallback>
                <p:oleObj name="Rovnice" r:id="rId3" imgW="533169" imgH="39352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075" y="3500438"/>
                        <a:ext cx="1123950" cy="8302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3"/>
          <p:cNvGraphicFramePr>
            <a:graphicFrameLocks noChangeAspect="1"/>
          </p:cNvGraphicFramePr>
          <p:nvPr/>
        </p:nvGraphicFramePr>
        <p:xfrm>
          <a:off x="5219700" y="3471863"/>
          <a:ext cx="9683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Rovnice" r:id="rId5" imgW="444307" imgH="393529" progId="Equation.3">
                  <p:embed/>
                </p:oleObj>
              </mc:Choice>
              <mc:Fallback>
                <p:oleObj name="Rovnice" r:id="rId5" imgW="444307" imgH="39352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471863"/>
                        <a:ext cx="968375" cy="857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TextovéPole 5"/>
          <p:cNvSpPr txBox="1">
            <a:spLocks noChangeArrowheads="1"/>
          </p:cNvSpPr>
          <p:nvPr/>
        </p:nvSpPr>
        <p:spPr bwMode="auto">
          <a:xfrm>
            <a:off x="3989388" y="3049588"/>
            <a:ext cx="342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Pro rovnoměrně rozložený náboj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Plošná hustota náboje - koule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584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r>
              <a:rPr lang="cs-CZ" altLang="cs-CZ" smtClean="0"/>
              <a:t>Porovnáme-li tento vztah se vztahem pro velikost intenzity el. pole dostáváme pro plošnou hustotu náboje vztah</a:t>
            </a:r>
          </a:p>
          <a:p>
            <a:pPr eaLnBrk="1" hangingPunct="1"/>
            <a:endParaRPr lang="cs-CZ" altLang="cs-CZ" smtClean="0"/>
          </a:p>
        </p:txBody>
      </p:sp>
      <p:graphicFrame>
        <p:nvGraphicFramePr>
          <p:cNvPr id="35844" name="Zástupný symbol pro obsah 3"/>
          <p:cNvGraphicFramePr>
            <a:graphicFrameLocks noChangeAspect="1"/>
          </p:cNvGraphicFramePr>
          <p:nvPr/>
        </p:nvGraphicFramePr>
        <p:xfrm>
          <a:off x="3683000" y="2163763"/>
          <a:ext cx="1458913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Rovnice" r:id="rId3" imgW="622030" imgH="393529" progId="Equation.3">
                  <p:embed/>
                </p:oleObj>
              </mc:Choice>
              <mc:Fallback>
                <p:oleObj name="Rovnice" r:id="rId3" imgW="622030" imgH="393529" progId="Equation.3">
                  <p:embed/>
                  <p:pic>
                    <p:nvPicPr>
                      <p:cNvPr id="0" name="Zástupný symbol pro obsah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2163763"/>
                        <a:ext cx="1458913" cy="9223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8"/>
          <p:cNvGraphicFramePr>
            <a:graphicFrameLocks noChangeAspect="1"/>
          </p:cNvGraphicFramePr>
          <p:nvPr/>
        </p:nvGraphicFramePr>
        <p:xfrm>
          <a:off x="2700338" y="4868863"/>
          <a:ext cx="3244850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Rovnice" r:id="rId5" imgW="1701800" imgH="457200" progId="Equation.3">
                  <p:embed/>
                </p:oleObj>
              </mc:Choice>
              <mc:Fallback>
                <p:oleObj name="Rovnice" r:id="rId5" imgW="17018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868863"/>
                        <a:ext cx="3244850" cy="8715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Volný tvar 3"/>
          <p:cNvSpPr/>
          <p:nvPr/>
        </p:nvSpPr>
        <p:spPr>
          <a:xfrm>
            <a:off x="3141663" y="4868863"/>
            <a:ext cx="1255712" cy="900112"/>
          </a:xfrm>
          <a:custGeom>
            <a:avLst/>
            <a:gdLst>
              <a:gd name="connsiteX0" fmla="*/ 966572 w 1256247"/>
              <a:gd name="connsiteY0" fmla="*/ 16301 h 898617"/>
              <a:gd name="connsiteX1" fmla="*/ 942509 w 1256247"/>
              <a:gd name="connsiteY1" fmla="*/ 12290 h 898617"/>
              <a:gd name="connsiteX2" fmla="*/ 830214 w 1256247"/>
              <a:gd name="connsiteY2" fmla="*/ 20311 h 898617"/>
              <a:gd name="connsiteX3" fmla="*/ 826203 w 1256247"/>
              <a:gd name="connsiteY3" fmla="*/ 385269 h 898617"/>
              <a:gd name="connsiteX4" fmla="*/ 818182 w 1256247"/>
              <a:gd name="connsiteY4" fmla="*/ 441417 h 898617"/>
              <a:gd name="connsiteX5" fmla="*/ 637709 w 1256247"/>
              <a:gd name="connsiteY5" fmla="*/ 485532 h 898617"/>
              <a:gd name="connsiteX6" fmla="*/ 224624 w 1256247"/>
              <a:gd name="connsiteY6" fmla="*/ 477511 h 898617"/>
              <a:gd name="connsiteX7" fmla="*/ 16077 w 1256247"/>
              <a:gd name="connsiteY7" fmla="*/ 481522 h 898617"/>
              <a:gd name="connsiteX8" fmla="*/ 20087 w 1256247"/>
              <a:gd name="connsiteY8" fmla="*/ 617880 h 898617"/>
              <a:gd name="connsiteX9" fmla="*/ 24098 w 1256247"/>
              <a:gd name="connsiteY9" fmla="*/ 670017 h 898617"/>
              <a:gd name="connsiteX10" fmla="*/ 28109 w 1256247"/>
              <a:gd name="connsiteY10" fmla="*/ 698090 h 898617"/>
              <a:gd name="connsiteX11" fmla="*/ 36130 w 1256247"/>
              <a:gd name="connsiteY11" fmla="*/ 738195 h 898617"/>
              <a:gd name="connsiteX12" fmla="*/ 48161 w 1256247"/>
              <a:gd name="connsiteY12" fmla="*/ 774290 h 898617"/>
              <a:gd name="connsiteX13" fmla="*/ 52172 w 1256247"/>
              <a:gd name="connsiteY13" fmla="*/ 786322 h 898617"/>
              <a:gd name="connsiteX14" fmla="*/ 64203 w 1256247"/>
              <a:gd name="connsiteY14" fmla="*/ 810385 h 898617"/>
              <a:gd name="connsiteX15" fmla="*/ 76235 w 1256247"/>
              <a:gd name="connsiteY15" fmla="*/ 814395 h 898617"/>
              <a:gd name="connsiteX16" fmla="*/ 104309 w 1256247"/>
              <a:gd name="connsiteY16" fmla="*/ 826427 h 898617"/>
              <a:gd name="connsiteX17" fmla="*/ 132382 w 1256247"/>
              <a:gd name="connsiteY17" fmla="*/ 838459 h 898617"/>
              <a:gd name="connsiteX18" fmla="*/ 168477 w 1256247"/>
              <a:gd name="connsiteY18" fmla="*/ 846480 h 898617"/>
              <a:gd name="connsiteX19" fmla="*/ 220614 w 1256247"/>
              <a:gd name="connsiteY19" fmla="*/ 862522 h 898617"/>
              <a:gd name="connsiteX20" fmla="*/ 248687 w 1256247"/>
              <a:gd name="connsiteY20" fmla="*/ 870543 h 898617"/>
              <a:gd name="connsiteX21" fmla="*/ 300824 w 1256247"/>
              <a:gd name="connsiteY21" fmla="*/ 882574 h 898617"/>
              <a:gd name="connsiteX22" fmla="*/ 324887 w 1256247"/>
              <a:gd name="connsiteY22" fmla="*/ 886585 h 898617"/>
              <a:gd name="connsiteX23" fmla="*/ 344940 w 1256247"/>
              <a:gd name="connsiteY23" fmla="*/ 890595 h 898617"/>
              <a:gd name="connsiteX24" fmla="*/ 356972 w 1256247"/>
              <a:gd name="connsiteY24" fmla="*/ 894606 h 898617"/>
              <a:gd name="connsiteX25" fmla="*/ 381035 w 1256247"/>
              <a:gd name="connsiteY25" fmla="*/ 898617 h 898617"/>
              <a:gd name="connsiteX26" fmla="*/ 393066 w 1256247"/>
              <a:gd name="connsiteY26" fmla="*/ 862522 h 898617"/>
              <a:gd name="connsiteX27" fmla="*/ 397077 w 1256247"/>
              <a:gd name="connsiteY27" fmla="*/ 850490 h 898617"/>
              <a:gd name="connsiteX28" fmla="*/ 413119 w 1256247"/>
              <a:gd name="connsiteY28" fmla="*/ 826427 h 898617"/>
              <a:gd name="connsiteX29" fmla="*/ 425151 w 1256247"/>
              <a:gd name="connsiteY29" fmla="*/ 790332 h 898617"/>
              <a:gd name="connsiteX30" fmla="*/ 429161 w 1256247"/>
              <a:gd name="connsiteY30" fmla="*/ 778301 h 898617"/>
              <a:gd name="connsiteX31" fmla="*/ 433172 w 1256247"/>
              <a:gd name="connsiteY31" fmla="*/ 754238 h 898617"/>
              <a:gd name="connsiteX32" fmla="*/ 441193 w 1256247"/>
              <a:gd name="connsiteY32" fmla="*/ 649964 h 898617"/>
              <a:gd name="connsiteX33" fmla="*/ 445203 w 1256247"/>
              <a:gd name="connsiteY33" fmla="*/ 637932 h 898617"/>
              <a:gd name="connsiteX34" fmla="*/ 449214 w 1256247"/>
              <a:gd name="connsiteY34" fmla="*/ 605848 h 898617"/>
              <a:gd name="connsiteX35" fmla="*/ 469266 w 1256247"/>
              <a:gd name="connsiteY35" fmla="*/ 537669 h 898617"/>
              <a:gd name="connsiteX36" fmla="*/ 481298 w 1256247"/>
              <a:gd name="connsiteY36" fmla="*/ 533659 h 898617"/>
              <a:gd name="connsiteX37" fmla="*/ 537445 w 1256247"/>
              <a:gd name="connsiteY37" fmla="*/ 537669 h 898617"/>
              <a:gd name="connsiteX38" fmla="*/ 549477 w 1256247"/>
              <a:gd name="connsiteY38" fmla="*/ 541680 h 898617"/>
              <a:gd name="connsiteX39" fmla="*/ 577551 w 1256247"/>
              <a:gd name="connsiteY39" fmla="*/ 549701 h 898617"/>
              <a:gd name="connsiteX40" fmla="*/ 605624 w 1256247"/>
              <a:gd name="connsiteY40" fmla="*/ 561732 h 898617"/>
              <a:gd name="connsiteX41" fmla="*/ 617656 w 1256247"/>
              <a:gd name="connsiteY41" fmla="*/ 569753 h 898617"/>
              <a:gd name="connsiteX42" fmla="*/ 653751 w 1256247"/>
              <a:gd name="connsiteY42" fmla="*/ 581785 h 898617"/>
              <a:gd name="connsiteX43" fmla="*/ 661772 w 1256247"/>
              <a:gd name="connsiteY43" fmla="*/ 593817 h 898617"/>
              <a:gd name="connsiteX44" fmla="*/ 665782 w 1256247"/>
              <a:gd name="connsiteY44" fmla="*/ 605848 h 898617"/>
              <a:gd name="connsiteX45" fmla="*/ 673803 w 1256247"/>
              <a:gd name="connsiteY45" fmla="*/ 621890 h 898617"/>
              <a:gd name="connsiteX46" fmla="*/ 681824 w 1256247"/>
              <a:gd name="connsiteY46" fmla="*/ 690069 h 898617"/>
              <a:gd name="connsiteX47" fmla="*/ 685835 w 1256247"/>
              <a:gd name="connsiteY47" fmla="*/ 702101 h 898617"/>
              <a:gd name="connsiteX48" fmla="*/ 697866 w 1256247"/>
              <a:gd name="connsiteY48" fmla="*/ 742206 h 898617"/>
              <a:gd name="connsiteX49" fmla="*/ 705887 w 1256247"/>
              <a:gd name="connsiteY49" fmla="*/ 766269 h 898617"/>
              <a:gd name="connsiteX50" fmla="*/ 709898 w 1256247"/>
              <a:gd name="connsiteY50" fmla="*/ 778301 h 898617"/>
              <a:gd name="connsiteX51" fmla="*/ 725940 w 1256247"/>
              <a:gd name="connsiteY51" fmla="*/ 782311 h 898617"/>
              <a:gd name="connsiteX52" fmla="*/ 754014 w 1256247"/>
              <a:gd name="connsiteY52" fmla="*/ 806374 h 898617"/>
              <a:gd name="connsiteX53" fmla="*/ 766045 w 1256247"/>
              <a:gd name="connsiteY53" fmla="*/ 814395 h 898617"/>
              <a:gd name="connsiteX54" fmla="*/ 778077 w 1256247"/>
              <a:gd name="connsiteY54" fmla="*/ 818406 h 898617"/>
              <a:gd name="connsiteX55" fmla="*/ 786098 w 1256247"/>
              <a:gd name="connsiteY55" fmla="*/ 830438 h 898617"/>
              <a:gd name="connsiteX56" fmla="*/ 806151 w 1256247"/>
              <a:gd name="connsiteY56" fmla="*/ 834448 h 898617"/>
              <a:gd name="connsiteX57" fmla="*/ 818182 w 1256247"/>
              <a:gd name="connsiteY57" fmla="*/ 838459 h 898617"/>
              <a:gd name="connsiteX58" fmla="*/ 842245 w 1256247"/>
              <a:gd name="connsiteY58" fmla="*/ 842469 h 898617"/>
              <a:gd name="connsiteX59" fmla="*/ 982614 w 1256247"/>
              <a:gd name="connsiteY59" fmla="*/ 838459 h 898617"/>
              <a:gd name="connsiteX60" fmla="*/ 998656 w 1256247"/>
              <a:gd name="connsiteY60" fmla="*/ 834448 h 898617"/>
              <a:gd name="connsiteX61" fmla="*/ 1030740 w 1256247"/>
              <a:gd name="connsiteY61" fmla="*/ 830438 h 898617"/>
              <a:gd name="connsiteX62" fmla="*/ 1042772 w 1256247"/>
              <a:gd name="connsiteY62" fmla="*/ 826427 h 898617"/>
              <a:gd name="connsiteX63" fmla="*/ 1062824 w 1256247"/>
              <a:gd name="connsiteY63" fmla="*/ 822417 h 898617"/>
              <a:gd name="connsiteX64" fmla="*/ 1078866 w 1256247"/>
              <a:gd name="connsiteY64" fmla="*/ 818406 h 898617"/>
              <a:gd name="connsiteX65" fmla="*/ 1090898 w 1256247"/>
              <a:gd name="connsiteY65" fmla="*/ 810385 h 898617"/>
              <a:gd name="connsiteX66" fmla="*/ 1098919 w 1256247"/>
              <a:gd name="connsiteY66" fmla="*/ 798353 h 898617"/>
              <a:gd name="connsiteX67" fmla="*/ 1122982 w 1256247"/>
              <a:gd name="connsiteY67" fmla="*/ 770280 h 898617"/>
              <a:gd name="connsiteX68" fmla="*/ 1126993 w 1256247"/>
              <a:gd name="connsiteY68" fmla="*/ 758248 h 898617"/>
              <a:gd name="connsiteX69" fmla="*/ 1147045 w 1256247"/>
              <a:gd name="connsiteY69" fmla="*/ 734185 h 898617"/>
              <a:gd name="connsiteX70" fmla="*/ 1155066 w 1256247"/>
              <a:gd name="connsiteY70" fmla="*/ 722153 h 898617"/>
              <a:gd name="connsiteX71" fmla="*/ 1175119 w 1256247"/>
              <a:gd name="connsiteY71" fmla="*/ 690069 h 898617"/>
              <a:gd name="connsiteX72" fmla="*/ 1187151 w 1256247"/>
              <a:gd name="connsiteY72" fmla="*/ 649964 h 898617"/>
              <a:gd name="connsiteX73" fmla="*/ 1195172 w 1256247"/>
              <a:gd name="connsiteY73" fmla="*/ 489543 h 898617"/>
              <a:gd name="connsiteX74" fmla="*/ 1203193 w 1256247"/>
              <a:gd name="connsiteY74" fmla="*/ 413343 h 898617"/>
              <a:gd name="connsiteX75" fmla="*/ 1207203 w 1256247"/>
              <a:gd name="connsiteY75" fmla="*/ 353185 h 898617"/>
              <a:gd name="connsiteX76" fmla="*/ 1231266 w 1256247"/>
              <a:gd name="connsiteY76" fmla="*/ 305059 h 898617"/>
              <a:gd name="connsiteX77" fmla="*/ 1235277 w 1256247"/>
              <a:gd name="connsiteY77" fmla="*/ 293027 h 898617"/>
              <a:gd name="connsiteX78" fmla="*/ 1243298 w 1256247"/>
              <a:gd name="connsiteY78" fmla="*/ 264953 h 898617"/>
              <a:gd name="connsiteX79" fmla="*/ 1251319 w 1256247"/>
              <a:gd name="connsiteY79" fmla="*/ 244901 h 898617"/>
              <a:gd name="connsiteX80" fmla="*/ 1251319 w 1256247"/>
              <a:gd name="connsiteY80" fmla="*/ 168701 h 898617"/>
              <a:gd name="connsiteX81" fmla="*/ 1243298 w 1256247"/>
              <a:gd name="connsiteY81" fmla="*/ 152659 h 898617"/>
              <a:gd name="connsiteX82" fmla="*/ 1231266 w 1256247"/>
              <a:gd name="connsiteY82" fmla="*/ 120574 h 898617"/>
              <a:gd name="connsiteX83" fmla="*/ 1223245 w 1256247"/>
              <a:gd name="connsiteY83" fmla="*/ 92501 h 898617"/>
              <a:gd name="connsiteX84" fmla="*/ 1215224 w 1256247"/>
              <a:gd name="connsiteY84" fmla="*/ 80469 h 898617"/>
              <a:gd name="connsiteX85" fmla="*/ 1207203 w 1256247"/>
              <a:gd name="connsiteY85" fmla="*/ 64427 h 898617"/>
              <a:gd name="connsiteX86" fmla="*/ 1199182 w 1256247"/>
              <a:gd name="connsiteY86" fmla="*/ 52395 h 898617"/>
              <a:gd name="connsiteX87" fmla="*/ 1191161 w 1256247"/>
              <a:gd name="connsiteY87" fmla="*/ 32343 h 898617"/>
              <a:gd name="connsiteX88" fmla="*/ 1167098 w 1256247"/>
              <a:gd name="connsiteY88" fmla="*/ 8280 h 898617"/>
              <a:gd name="connsiteX89" fmla="*/ 1155066 w 1256247"/>
              <a:gd name="connsiteY89" fmla="*/ 259 h 898617"/>
              <a:gd name="connsiteX90" fmla="*/ 966572 w 1256247"/>
              <a:gd name="connsiteY90" fmla="*/ 16301 h 898617"/>
              <a:gd name="connsiteX0" fmla="*/ 966572 w 1256247"/>
              <a:gd name="connsiteY0" fmla="*/ 16301 h 898617"/>
              <a:gd name="connsiteX1" fmla="*/ 942509 w 1256247"/>
              <a:gd name="connsiteY1" fmla="*/ 12290 h 898617"/>
              <a:gd name="connsiteX2" fmla="*/ 830214 w 1256247"/>
              <a:gd name="connsiteY2" fmla="*/ 20311 h 898617"/>
              <a:gd name="connsiteX3" fmla="*/ 826203 w 1256247"/>
              <a:gd name="connsiteY3" fmla="*/ 385269 h 898617"/>
              <a:gd name="connsiteX4" fmla="*/ 818182 w 1256247"/>
              <a:gd name="connsiteY4" fmla="*/ 441417 h 898617"/>
              <a:gd name="connsiteX5" fmla="*/ 637709 w 1256247"/>
              <a:gd name="connsiteY5" fmla="*/ 485532 h 898617"/>
              <a:gd name="connsiteX6" fmla="*/ 224624 w 1256247"/>
              <a:gd name="connsiteY6" fmla="*/ 477511 h 898617"/>
              <a:gd name="connsiteX7" fmla="*/ 16077 w 1256247"/>
              <a:gd name="connsiteY7" fmla="*/ 481522 h 898617"/>
              <a:gd name="connsiteX8" fmla="*/ 20087 w 1256247"/>
              <a:gd name="connsiteY8" fmla="*/ 617880 h 898617"/>
              <a:gd name="connsiteX9" fmla="*/ 24098 w 1256247"/>
              <a:gd name="connsiteY9" fmla="*/ 670017 h 898617"/>
              <a:gd name="connsiteX10" fmla="*/ 28109 w 1256247"/>
              <a:gd name="connsiteY10" fmla="*/ 698090 h 898617"/>
              <a:gd name="connsiteX11" fmla="*/ 36130 w 1256247"/>
              <a:gd name="connsiteY11" fmla="*/ 738195 h 898617"/>
              <a:gd name="connsiteX12" fmla="*/ 48161 w 1256247"/>
              <a:gd name="connsiteY12" fmla="*/ 774290 h 898617"/>
              <a:gd name="connsiteX13" fmla="*/ 52172 w 1256247"/>
              <a:gd name="connsiteY13" fmla="*/ 786322 h 898617"/>
              <a:gd name="connsiteX14" fmla="*/ 64203 w 1256247"/>
              <a:gd name="connsiteY14" fmla="*/ 810385 h 898617"/>
              <a:gd name="connsiteX15" fmla="*/ 76235 w 1256247"/>
              <a:gd name="connsiteY15" fmla="*/ 814395 h 898617"/>
              <a:gd name="connsiteX16" fmla="*/ 104309 w 1256247"/>
              <a:gd name="connsiteY16" fmla="*/ 826427 h 898617"/>
              <a:gd name="connsiteX17" fmla="*/ 132382 w 1256247"/>
              <a:gd name="connsiteY17" fmla="*/ 838459 h 898617"/>
              <a:gd name="connsiteX18" fmla="*/ 168477 w 1256247"/>
              <a:gd name="connsiteY18" fmla="*/ 846480 h 898617"/>
              <a:gd name="connsiteX19" fmla="*/ 220614 w 1256247"/>
              <a:gd name="connsiteY19" fmla="*/ 862522 h 898617"/>
              <a:gd name="connsiteX20" fmla="*/ 248687 w 1256247"/>
              <a:gd name="connsiteY20" fmla="*/ 870543 h 898617"/>
              <a:gd name="connsiteX21" fmla="*/ 300824 w 1256247"/>
              <a:gd name="connsiteY21" fmla="*/ 882574 h 898617"/>
              <a:gd name="connsiteX22" fmla="*/ 324887 w 1256247"/>
              <a:gd name="connsiteY22" fmla="*/ 886585 h 898617"/>
              <a:gd name="connsiteX23" fmla="*/ 344940 w 1256247"/>
              <a:gd name="connsiteY23" fmla="*/ 890595 h 898617"/>
              <a:gd name="connsiteX24" fmla="*/ 356972 w 1256247"/>
              <a:gd name="connsiteY24" fmla="*/ 894606 h 898617"/>
              <a:gd name="connsiteX25" fmla="*/ 381035 w 1256247"/>
              <a:gd name="connsiteY25" fmla="*/ 898617 h 898617"/>
              <a:gd name="connsiteX26" fmla="*/ 393066 w 1256247"/>
              <a:gd name="connsiteY26" fmla="*/ 862522 h 898617"/>
              <a:gd name="connsiteX27" fmla="*/ 397077 w 1256247"/>
              <a:gd name="connsiteY27" fmla="*/ 850490 h 898617"/>
              <a:gd name="connsiteX28" fmla="*/ 413119 w 1256247"/>
              <a:gd name="connsiteY28" fmla="*/ 826427 h 898617"/>
              <a:gd name="connsiteX29" fmla="*/ 425151 w 1256247"/>
              <a:gd name="connsiteY29" fmla="*/ 790332 h 898617"/>
              <a:gd name="connsiteX30" fmla="*/ 429161 w 1256247"/>
              <a:gd name="connsiteY30" fmla="*/ 778301 h 898617"/>
              <a:gd name="connsiteX31" fmla="*/ 433172 w 1256247"/>
              <a:gd name="connsiteY31" fmla="*/ 754238 h 898617"/>
              <a:gd name="connsiteX32" fmla="*/ 441193 w 1256247"/>
              <a:gd name="connsiteY32" fmla="*/ 649964 h 898617"/>
              <a:gd name="connsiteX33" fmla="*/ 445203 w 1256247"/>
              <a:gd name="connsiteY33" fmla="*/ 637932 h 898617"/>
              <a:gd name="connsiteX34" fmla="*/ 425151 w 1256247"/>
              <a:gd name="connsiteY34" fmla="*/ 605848 h 898617"/>
              <a:gd name="connsiteX35" fmla="*/ 469266 w 1256247"/>
              <a:gd name="connsiteY35" fmla="*/ 537669 h 898617"/>
              <a:gd name="connsiteX36" fmla="*/ 481298 w 1256247"/>
              <a:gd name="connsiteY36" fmla="*/ 533659 h 898617"/>
              <a:gd name="connsiteX37" fmla="*/ 537445 w 1256247"/>
              <a:gd name="connsiteY37" fmla="*/ 537669 h 898617"/>
              <a:gd name="connsiteX38" fmla="*/ 549477 w 1256247"/>
              <a:gd name="connsiteY38" fmla="*/ 541680 h 898617"/>
              <a:gd name="connsiteX39" fmla="*/ 577551 w 1256247"/>
              <a:gd name="connsiteY39" fmla="*/ 549701 h 898617"/>
              <a:gd name="connsiteX40" fmla="*/ 605624 w 1256247"/>
              <a:gd name="connsiteY40" fmla="*/ 561732 h 898617"/>
              <a:gd name="connsiteX41" fmla="*/ 617656 w 1256247"/>
              <a:gd name="connsiteY41" fmla="*/ 569753 h 898617"/>
              <a:gd name="connsiteX42" fmla="*/ 653751 w 1256247"/>
              <a:gd name="connsiteY42" fmla="*/ 581785 h 898617"/>
              <a:gd name="connsiteX43" fmla="*/ 661772 w 1256247"/>
              <a:gd name="connsiteY43" fmla="*/ 593817 h 898617"/>
              <a:gd name="connsiteX44" fmla="*/ 665782 w 1256247"/>
              <a:gd name="connsiteY44" fmla="*/ 605848 h 898617"/>
              <a:gd name="connsiteX45" fmla="*/ 673803 w 1256247"/>
              <a:gd name="connsiteY45" fmla="*/ 621890 h 898617"/>
              <a:gd name="connsiteX46" fmla="*/ 681824 w 1256247"/>
              <a:gd name="connsiteY46" fmla="*/ 690069 h 898617"/>
              <a:gd name="connsiteX47" fmla="*/ 685835 w 1256247"/>
              <a:gd name="connsiteY47" fmla="*/ 702101 h 898617"/>
              <a:gd name="connsiteX48" fmla="*/ 697866 w 1256247"/>
              <a:gd name="connsiteY48" fmla="*/ 742206 h 898617"/>
              <a:gd name="connsiteX49" fmla="*/ 705887 w 1256247"/>
              <a:gd name="connsiteY49" fmla="*/ 766269 h 898617"/>
              <a:gd name="connsiteX50" fmla="*/ 709898 w 1256247"/>
              <a:gd name="connsiteY50" fmla="*/ 778301 h 898617"/>
              <a:gd name="connsiteX51" fmla="*/ 725940 w 1256247"/>
              <a:gd name="connsiteY51" fmla="*/ 782311 h 898617"/>
              <a:gd name="connsiteX52" fmla="*/ 754014 w 1256247"/>
              <a:gd name="connsiteY52" fmla="*/ 806374 h 898617"/>
              <a:gd name="connsiteX53" fmla="*/ 766045 w 1256247"/>
              <a:gd name="connsiteY53" fmla="*/ 814395 h 898617"/>
              <a:gd name="connsiteX54" fmla="*/ 778077 w 1256247"/>
              <a:gd name="connsiteY54" fmla="*/ 818406 h 898617"/>
              <a:gd name="connsiteX55" fmla="*/ 786098 w 1256247"/>
              <a:gd name="connsiteY55" fmla="*/ 830438 h 898617"/>
              <a:gd name="connsiteX56" fmla="*/ 806151 w 1256247"/>
              <a:gd name="connsiteY56" fmla="*/ 834448 h 898617"/>
              <a:gd name="connsiteX57" fmla="*/ 818182 w 1256247"/>
              <a:gd name="connsiteY57" fmla="*/ 838459 h 898617"/>
              <a:gd name="connsiteX58" fmla="*/ 842245 w 1256247"/>
              <a:gd name="connsiteY58" fmla="*/ 842469 h 898617"/>
              <a:gd name="connsiteX59" fmla="*/ 982614 w 1256247"/>
              <a:gd name="connsiteY59" fmla="*/ 838459 h 898617"/>
              <a:gd name="connsiteX60" fmla="*/ 998656 w 1256247"/>
              <a:gd name="connsiteY60" fmla="*/ 834448 h 898617"/>
              <a:gd name="connsiteX61" fmla="*/ 1030740 w 1256247"/>
              <a:gd name="connsiteY61" fmla="*/ 830438 h 898617"/>
              <a:gd name="connsiteX62" fmla="*/ 1042772 w 1256247"/>
              <a:gd name="connsiteY62" fmla="*/ 826427 h 898617"/>
              <a:gd name="connsiteX63" fmla="*/ 1062824 w 1256247"/>
              <a:gd name="connsiteY63" fmla="*/ 822417 h 898617"/>
              <a:gd name="connsiteX64" fmla="*/ 1078866 w 1256247"/>
              <a:gd name="connsiteY64" fmla="*/ 818406 h 898617"/>
              <a:gd name="connsiteX65" fmla="*/ 1090898 w 1256247"/>
              <a:gd name="connsiteY65" fmla="*/ 810385 h 898617"/>
              <a:gd name="connsiteX66" fmla="*/ 1098919 w 1256247"/>
              <a:gd name="connsiteY66" fmla="*/ 798353 h 898617"/>
              <a:gd name="connsiteX67" fmla="*/ 1122982 w 1256247"/>
              <a:gd name="connsiteY67" fmla="*/ 770280 h 898617"/>
              <a:gd name="connsiteX68" fmla="*/ 1126993 w 1256247"/>
              <a:gd name="connsiteY68" fmla="*/ 758248 h 898617"/>
              <a:gd name="connsiteX69" fmla="*/ 1147045 w 1256247"/>
              <a:gd name="connsiteY69" fmla="*/ 734185 h 898617"/>
              <a:gd name="connsiteX70" fmla="*/ 1155066 w 1256247"/>
              <a:gd name="connsiteY70" fmla="*/ 722153 h 898617"/>
              <a:gd name="connsiteX71" fmla="*/ 1175119 w 1256247"/>
              <a:gd name="connsiteY71" fmla="*/ 690069 h 898617"/>
              <a:gd name="connsiteX72" fmla="*/ 1187151 w 1256247"/>
              <a:gd name="connsiteY72" fmla="*/ 649964 h 898617"/>
              <a:gd name="connsiteX73" fmla="*/ 1195172 w 1256247"/>
              <a:gd name="connsiteY73" fmla="*/ 489543 h 898617"/>
              <a:gd name="connsiteX74" fmla="*/ 1203193 w 1256247"/>
              <a:gd name="connsiteY74" fmla="*/ 413343 h 898617"/>
              <a:gd name="connsiteX75" fmla="*/ 1207203 w 1256247"/>
              <a:gd name="connsiteY75" fmla="*/ 353185 h 898617"/>
              <a:gd name="connsiteX76" fmla="*/ 1231266 w 1256247"/>
              <a:gd name="connsiteY76" fmla="*/ 305059 h 898617"/>
              <a:gd name="connsiteX77" fmla="*/ 1235277 w 1256247"/>
              <a:gd name="connsiteY77" fmla="*/ 293027 h 898617"/>
              <a:gd name="connsiteX78" fmla="*/ 1243298 w 1256247"/>
              <a:gd name="connsiteY78" fmla="*/ 264953 h 898617"/>
              <a:gd name="connsiteX79" fmla="*/ 1251319 w 1256247"/>
              <a:gd name="connsiteY79" fmla="*/ 244901 h 898617"/>
              <a:gd name="connsiteX80" fmla="*/ 1251319 w 1256247"/>
              <a:gd name="connsiteY80" fmla="*/ 168701 h 898617"/>
              <a:gd name="connsiteX81" fmla="*/ 1243298 w 1256247"/>
              <a:gd name="connsiteY81" fmla="*/ 152659 h 898617"/>
              <a:gd name="connsiteX82" fmla="*/ 1231266 w 1256247"/>
              <a:gd name="connsiteY82" fmla="*/ 120574 h 898617"/>
              <a:gd name="connsiteX83" fmla="*/ 1223245 w 1256247"/>
              <a:gd name="connsiteY83" fmla="*/ 92501 h 898617"/>
              <a:gd name="connsiteX84" fmla="*/ 1215224 w 1256247"/>
              <a:gd name="connsiteY84" fmla="*/ 80469 h 898617"/>
              <a:gd name="connsiteX85" fmla="*/ 1207203 w 1256247"/>
              <a:gd name="connsiteY85" fmla="*/ 64427 h 898617"/>
              <a:gd name="connsiteX86" fmla="*/ 1199182 w 1256247"/>
              <a:gd name="connsiteY86" fmla="*/ 52395 h 898617"/>
              <a:gd name="connsiteX87" fmla="*/ 1191161 w 1256247"/>
              <a:gd name="connsiteY87" fmla="*/ 32343 h 898617"/>
              <a:gd name="connsiteX88" fmla="*/ 1167098 w 1256247"/>
              <a:gd name="connsiteY88" fmla="*/ 8280 h 898617"/>
              <a:gd name="connsiteX89" fmla="*/ 1155066 w 1256247"/>
              <a:gd name="connsiteY89" fmla="*/ 259 h 898617"/>
              <a:gd name="connsiteX90" fmla="*/ 966572 w 1256247"/>
              <a:gd name="connsiteY90" fmla="*/ 16301 h 898617"/>
              <a:gd name="connsiteX0" fmla="*/ 966572 w 1256247"/>
              <a:gd name="connsiteY0" fmla="*/ 16301 h 898617"/>
              <a:gd name="connsiteX1" fmla="*/ 942509 w 1256247"/>
              <a:gd name="connsiteY1" fmla="*/ 12290 h 898617"/>
              <a:gd name="connsiteX2" fmla="*/ 830214 w 1256247"/>
              <a:gd name="connsiteY2" fmla="*/ 20311 h 898617"/>
              <a:gd name="connsiteX3" fmla="*/ 826203 w 1256247"/>
              <a:gd name="connsiteY3" fmla="*/ 385269 h 898617"/>
              <a:gd name="connsiteX4" fmla="*/ 818182 w 1256247"/>
              <a:gd name="connsiteY4" fmla="*/ 441417 h 898617"/>
              <a:gd name="connsiteX5" fmla="*/ 637709 w 1256247"/>
              <a:gd name="connsiteY5" fmla="*/ 485532 h 898617"/>
              <a:gd name="connsiteX6" fmla="*/ 224624 w 1256247"/>
              <a:gd name="connsiteY6" fmla="*/ 477511 h 898617"/>
              <a:gd name="connsiteX7" fmla="*/ 16077 w 1256247"/>
              <a:gd name="connsiteY7" fmla="*/ 481522 h 898617"/>
              <a:gd name="connsiteX8" fmla="*/ 20087 w 1256247"/>
              <a:gd name="connsiteY8" fmla="*/ 617880 h 898617"/>
              <a:gd name="connsiteX9" fmla="*/ 24098 w 1256247"/>
              <a:gd name="connsiteY9" fmla="*/ 670017 h 898617"/>
              <a:gd name="connsiteX10" fmla="*/ 28109 w 1256247"/>
              <a:gd name="connsiteY10" fmla="*/ 698090 h 898617"/>
              <a:gd name="connsiteX11" fmla="*/ 36130 w 1256247"/>
              <a:gd name="connsiteY11" fmla="*/ 738195 h 898617"/>
              <a:gd name="connsiteX12" fmla="*/ 48161 w 1256247"/>
              <a:gd name="connsiteY12" fmla="*/ 774290 h 898617"/>
              <a:gd name="connsiteX13" fmla="*/ 52172 w 1256247"/>
              <a:gd name="connsiteY13" fmla="*/ 786322 h 898617"/>
              <a:gd name="connsiteX14" fmla="*/ 64203 w 1256247"/>
              <a:gd name="connsiteY14" fmla="*/ 810385 h 898617"/>
              <a:gd name="connsiteX15" fmla="*/ 76235 w 1256247"/>
              <a:gd name="connsiteY15" fmla="*/ 814395 h 898617"/>
              <a:gd name="connsiteX16" fmla="*/ 104309 w 1256247"/>
              <a:gd name="connsiteY16" fmla="*/ 826427 h 898617"/>
              <a:gd name="connsiteX17" fmla="*/ 132382 w 1256247"/>
              <a:gd name="connsiteY17" fmla="*/ 838459 h 898617"/>
              <a:gd name="connsiteX18" fmla="*/ 168477 w 1256247"/>
              <a:gd name="connsiteY18" fmla="*/ 846480 h 898617"/>
              <a:gd name="connsiteX19" fmla="*/ 220614 w 1256247"/>
              <a:gd name="connsiteY19" fmla="*/ 862522 h 898617"/>
              <a:gd name="connsiteX20" fmla="*/ 248687 w 1256247"/>
              <a:gd name="connsiteY20" fmla="*/ 870543 h 898617"/>
              <a:gd name="connsiteX21" fmla="*/ 300824 w 1256247"/>
              <a:gd name="connsiteY21" fmla="*/ 882574 h 898617"/>
              <a:gd name="connsiteX22" fmla="*/ 324887 w 1256247"/>
              <a:gd name="connsiteY22" fmla="*/ 886585 h 898617"/>
              <a:gd name="connsiteX23" fmla="*/ 344940 w 1256247"/>
              <a:gd name="connsiteY23" fmla="*/ 890595 h 898617"/>
              <a:gd name="connsiteX24" fmla="*/ 356972 w 1256247"/>
              <a:gd name="connsiteY24" fmla="*/ 894606 h 898617"/>
              <a:gd name="connsiteX25" fmla="*/ 381035 w 1256247"/>
              <a:gd name="connsiteY25" fmla="*/ 898617 h 898617"/>
              <a:gd name="connsiteX26" fmla="*/ 393066 w 1256247"/>
              <a:gd name="connsiteY26" fmla="*/ 862522 h 898617"/>
              <a:gd name="connsiteX27" fmla="*/ 397077 w 1256247"/>
              <a:gd name="connsiteY27" fmla="*/ 850490 h 898617"/>
              <a:gd name="connsiteX28" fmla="*/ 413119 w 1256247"/>
              <a:gd name="connsiteY28" fmla="*/ 826427 h 898617"/>
              <a:gd name="connsiteX29" fmla="*/ 425151 w 1256247"/>
              <a:gd name="connsiteY29" fmla="*/ 790332 h 898617"/>
              <a:gd name="connsiteX30" fmla="*/ 429161 w 1256247"/>
              <a:gd name="connsiteY30" fmla="*/ 778301 h 898617"/>
              <a:gd name="connsiteX31" fmla="*/ 433172 w 1256247"/>
              <a:gd name="connsiteY31" fmla="*/ 754238 h 898617"/>
              <a:gd name="connsiteX32" fmla="*/ 441193 w 1256247"/>
              <a:gd name="connsiteY32" fmla="*/ 649964 h 898617"/>
              <a:gd name="connsiteX33" fmla="*/ 425150 w 1256247"/>
              <a:gd name="connsiteY33" fmla="*/ 637932 h 898617"/>
              <a:gd name="connsiteX34" fmla="*/ 425151 w 1256247"/>
              <a:gd name="connsiteY34" fmla="*/ 605848 h 898617"/>
              <a:gd name="connsiteX35" fmla="*/ 469266 w 1256247"/>
              <a:gd name="connsiteY35" fmla="*/ 537669 h 898617"/>
              <a:gd name="connsiteX36" fmla="*/ 481298 w 1256247"/>
              <a:gd name="connsiteY36" fmla="*/ 533659 h 898617"/>
              <a:gd name="connsiteX37" fmla="*/ 537445 w 1256247"/>
              <a:gd name="connsiteY37" fmla="*/ 537669 h 898617"/>
              <a:gd name="connsiteX38" fmla="*/ 549477 w 1256247"/>
              <a:gd name="connsiteY38" fmla="*/ 541680 h 898617"/>
              <a:gd name="connsiteX39" fmla="*/ 577551 w 1256247"/>
              <a:gd name="connsiteY39" fmla="*/ 549701 h 898617"/>
              <a:gd name="connsiteX40" fmla="*/ 605624 w 1256247"/>
              <a:gd name="connsiteY40" fmla="*/ 561732 h 898617"/>
              <a:gd name="connsiteX41" fmla="*/ 617656 w 1256247"/>
              <a:gd name="connsiteY41" fmla="*/ 569753 h 898617"/>
              <a:gd name="connsiteX42" fmla="*/ 653751 w 1256247"/>
              <a:gd name="connsiteY42" fmla="*/ 581785 h 898617"/>
              <a:gd name="connsiteX43" fmla="*/ 661772 w 1256247"/>
              <a:gd name="connsiteY43" fmla="*/ 593817 h 898617"/>
              <a:gd name="connsiteX44" fmla="*/ 665782 w 1256247"/>
              <a:gd name="connsiteY44" fmla="*/ 605848 h 898617"/>
              <a:gd name="connsiteX45" fmla="*/ 673803 w 1256247"/>
              <a:gd name="connsiteY45" fmla="*/ 621890 h 898617"/>
              <a:gd name="connsiteX46" fmla="*/ 681824 w 1256247"/>
              <a:gd name="connsiteY46" fmla="*/ 690069 h 898617"/>
              <a:gd name="connsiteX47" fmla="*/ 685835 w 1256247"/>
              <a:gd name="connsiteY47" fmla="*/ 702101 h 898617"/>
              <a:gd name="connsiteX48" fmla="*/ 697866 w 1256247"/>
              <a:gd name="connsiteY48" fmla="*/ 742206 h 898617"/>
              <a:gd name="connsiteX49" fmla="*/ 705887 w 1256247"/>
              <a:gd name="connsiteY49" fmla="*/ 766269 h 898617"/>
              <a:gd name="connsiteX50" fmla="*/ 709898 w 1256247"/>
              <a:gd name="connsiteY50" fmla="*/ 778301 h 898617"/>
              <a:gd name="connsiteX51" fmla="*/ 725940 w 1256247"/>
              <a:gd name="connsiteY51" fmla="*/ 782311 h 898617"/>
              <a:gd name="connsiteX52" fmla="*/ 754014 w 1256247"/>
              <a:gd name="connsiteY52" fmla="*/ 806374 h 898617"/>
              <a:gd name="connsiteX53" fmla="*/ 766045 w 1256247"/>
              <a:gd name="connsiteY53" fmla="*/ 814395 h 898617"/>
              <a:gd name="connsiteX54" fmla="*/ 778077 w 1256247"/>
              <a:gd name="connsiteY54" fmla="*/ 818406 h 898617"/>
              <a:gd name="connsiteX55" fmla="*/ 786098 w 1256247"/>
              <a:gd name="connsiteY55" fmla="*/ 830438 h 898617"/>
              <a:gd name="connsiteX56" fmla="*/ 806151 w 1256247"/>
              <a:gd name="connsiteY56" fmla="*/ 834448 h 898617"/>
              <a:gd name="connsiteX57" fmla="*/ 818182 w 1256247"/>
              <a:gd name="connsiteY57" fmla="*/ 838459 h 898617"/>
              <a:gd name="connsiteX58" fmla="*/ 842245 w 1256247"/>
              <a:gd name="connsiteY58" fmla="*/ 842469 h 898617"/>
              <a:gd name="connsiteX59" fmla="*/ 982614 w 1256247"/>
              <a:gd name="connsiteY59" fmla="*/ 838459 h 898617"/>
              <a:gd name="connsiteX60" fmla="*/ 998656 w 1256247"/>
              <a:gd name="connsiteY60" fmla="*/ 834448 h 898617"/>
              <a:gd name="connsiteX61" fmla="*/ 1030740 w 1256247"/>
              <a:gd name="connsiteY61" fmla="*/ 830438 h 898617"/>
              <a:gd name="connsiteX62" fmla="*/ 1042772 w 1256247"/>
              <a:gd name="connsiteY62" fmla="*/ 826427 h 898617"/>
              <a:gd name="connsiteX63" fmla="*/ 1062824 w 1256247"/>
              <a:gd name="connsiteY63" fmla="*/ 822417 h 898617"/>
              <a:gd name="connsiteX64" fmla="*/ 1078866 w 1256247"/>
              <a:gd name="connsiteY64" fmla="*/ 818406 h 898617"/>
              <a:gd name="connsiteX65" fmla="*/ 1090898 w 1256247"/>
              <a:gd name="connsiteY65" fmla="*/ 810385 h 898617"/>
              <a:gd name="connsiteX66" fmla="*/ 1098919 w 1256247"/>
              <a:gd name="connsiteY66" fmla="*/ 798353 h 898617"/>
              <a:gd name="connsiteX67" fmla="*/ 1122982 w 1256247"/>
              <a:gd name="connsiteY67" fmla="*/ 770280 h 898617"/>
              <a:gd name="connsiteX68" fmla="*/ 1126993 w 1256247"/>
              <a:gd name="connsiteY68" fmla="*/ 758248 h 898617"/>
              <a:gd name="connsiteX69" fmla="*/ 1147045 w 1256247"/>
              <a:gd name="connsiteY69" fmla="*/ 734185 h 898617"/>
              <a:gd name="connsiteX70" fmla="*/ 1155066 w 1256247"/>
              <a:gd name="connsiteY70" fmla="*/ 722153 h 898617"/>
              <a:gd name="connsiteX71" fmla="*/ 1175119 w 1256247"/>
              <a:gd name="connsiteY71" fmla="*/ 690069 h 898617"/>
              <a:gd name="connsiteX72" fmla="*/ 1187151 w 1256247"/>
              <a:gd name="connsiteY72" fmla="*/ 649964 h 898617"/>
              <a:gd name="connsiteX73" fmla="*/ 1195172 w 1256247"/>
              <a:gd name="connsiteY73" fmla="*/ 489543 h 898617"/>
              <a:gd name="connsiteX74" fmla="*/ 1203193 w 1256247"/>
              <a:gd name="connsiteY74" fmla="*/ 413343 h 898617"/>
              <a:gd name="connsiteX75" fmla="*/ 1207203 w 1256247"/>
              <a:gd name="connsiteY75" fmla="*/ 353185 h 898617"/>
              <a:gd name="connsiteX76" fmla="*/ 1231266 w 1256247"/>
              <a:gd name="connsiteY76" fmla="*/ 305059 h 898617"/>
              <a:gd name="connsiteX77" fmla="*/ 1235277 w 1256247"/>
              <a:gd name="connsiteY77" fmla="*/ 293027 h 898617"/>
              <a:gd name="connsiteX78" fmla="*/ 1243298 w 1256247"/>
              <a:gd name="connsiteY78" fmla="*/ 264953 h 898617"/>
              <a:gd name="connsiteX79" fmla="*/ 1251319 w 1256247"/>
              <a:gd name="connsiteY79" fmla="*/ 244901 h 898617"/>
              <a:gd name="connsiteX80" fmla="*/ 1251319 w 1256247"/>
              <a:gd name="connsiteY80" fmla="*/ 168701 h 898617"/>
              <a:gd name="connsiteX81" fmla="*/ 1243298 w 1256247"/>
              <a:gd name="connsiteY81" fmla="*/ 152659 h 898617"/>
              <a:gd name="connsiteX82" fmla="*/ 1231266 w 1256247"/>
              <a:gd name="connsiteY82" fmla="*/ 120574 h 898617"/>
              <a:gd name="connsiteX83" fmla="*/ 1223245 w 1256247"/>
              <a:gd name="connsiteY83" fmla="*/ 92501 h 898617"/>
              <a:gd name="connsiteX84" fmla="*/ 1215224 w 1256247"/>
              <a:gd name="connsiteY84" fmla="*/ 80469 h 898617"/>
              <a:gd name="connsiteX85" fmla="*/ 1207203 w 1256247"/>
              <a:gd name="connsiteY85" fmla="*/ 64427 h 898617"/>
              <a:gd name="connsiteX86" fmla="*/ 1199182 w 1256247"/>
              <a:gd name="connsiteY86" fmla="*/ 52395 h 898617"/>
              <a:gd name="connsiteX87" fmla="*/ 1191161 w 1256247"/>
              <a:gd name="connsiteY87" fmla="*/ 32343 h 898617"/>
              <a:gd name="connsiteX88" fmla="*/ 1167098 w 1256247"/>
              <a:gd name="connsiteY88" fmla="*/ 8280 h 898617"/>
              <a:gd name="connsiteX89" fmla="*/ 1155066 w 1256247"/>
              <a:gd name="connsiteY89" fmla="*/ 259 h 898617"/>
              <a:gd name="connsiteX90" fmla="*/ 966572 w 1256247"/>
              <a:gd name="connsiteY90" fmla="*/ 16301 h 898617"/>
              <a:gd name="connsiteX0" fmla="*/ 966572 w 1256247"/>
              <a:gd name="connsiteY0" fmla="*/ 16301 h 898617"/>
              <a:gd name="connsiteX1" fmla="*/ 942509 w 1256247"/>
              <a:gd name="connsiteY1" fmla="*/ 12290 h 898617"/>
              <a:gd name="connsiteX2" fmla="*/ 830214 w 1256247"/>
              <a:gd name="connsiteY2" fmla="*/ 20311 h 898617"/>
              <a:gd name="connsiteX3" fmla="*/ 826203 w 1256247"/>
              <a:gd name="connsiteY3" fmla="*/ 385269 h 898617"/>
              <a:gd name="connsiteX4" fmla="*/ 818182 w 1256247"/>
              <a:gd name="connsiteY4" fmla="*/ 441417 h 898617"/>
              <a:gd name="connsiteX5" fmla="*/ 637709 w 1256247"/>
              <a:gd name="connsiteY5" fmla="*/ 485532 h 898617"/>
              <a:gd name="connsiteX6" fmla="*/ 224624 w 1256247"/>
              <a:gd name="connsiteY6" fmla="*/ 477511 h 898617"/>
              <a:gd name="connsiteX7" fmla="*/ 16077 w 1256247"/>
              <a:gd name="connsiteY7" fmla="*/ 481522 h 898617"/>
              <a:gd name="connsiteX8" fmla="*/ 20087 w 1256247"/>
              <a:gd name="connsiteY8" fmla="*/ 617880 h 898617"/>
              <a:gd name="connsiteX9" fmla="*/ 24098 w 1256247"/>
              <a:gd name="connsiteY9" fmla="*/ 670017 h 898617"/>
              <a:gd name="connsiteX10" fmla="*/ 28109 w 1256247"/>
              <a:gd name="connsiteY10" fmla="*/ 698090 h 898617"/>
              <a:gd name="connsiteX11" fmla="*/ 36130 w 1256247"/>
              <a:gd name="connsiteY11" fmla="*/ 738195 h 898617"/>
              <a:gd name="connsiteX12" fmla="*/ 48161 w 1256247"/>
              <a:gd name="connsiteY12" fmla="*/ 774290 h 898617"/>
              <a:gd name="connsiteX13" fmla="*/ 52172 w 1256247"/>
              <a:gd name="connsiteY13" fmla="*/ 786322 h 898617"/>
              <a:gd name="connsiteX14" fmla="*/ 64203 w 1256247"/>
              <a:gd name="connsiteY14" fmla="*/ 810385 h 898617"/>
              <a:gd name="connsiteX15" fmla="*/ 76235 w 1256247"/>
              <a:gd name="connsiteY15" fmla="*/ 814395 h 898617"/>
              <a:gd name="connsiteX16" fmla="*/ 104309 w 1256247"/>
              <a:gd name="connsiteY16" fmla="*/ 826427 h 898617"/>
              <a:gd name="connsiteX17" fmla="*/ 132382 w 1256247"/>
              <a:gd name="connsiteY17" fmla="*/ 838459 h 898617"/>
              <a:gd name="connsiteX18" fmla="*/ 168477 w 1256247"/>
              <a:gd name="connsiteY18" fmla="*/ 846480 h 898617"/>
              <a:gd name="connsiteX19" fmla="*/ 220614 w 1256247"/>
              <a:gd name="connsiteY19" fmla="*/ 862522 h 898617"/>
              <a:gd name="connsiteX20" fmla="*/ 248687 w 1256247"/>
              <a:gd name="connsiteY20" fmla="*/ 870543 h 898617"/>
              <a:gd name="connsiteX21" fmla="*/ 300824 w 1256247"/>
              <a:gd name="connsiteY21" fmla="*/ 882574 h 898617"/>
              <a:gd name="connsiteX22" fmla="*/ 324887 w 1256247"/>
              <a:gd name="connsiteY22" fmla="*/ 886585 h 898617"/>
              <a:gd name="connsiteX23" fmla="*/ 344940 w 1256247"/>
              <a:gd name="connsiteY23" fmla="*/ 890595 h 898617"/>
              <a:gd name="connsiteX24" fmla="*/ 356972 w 1256247"/>
              <a:gd name="connsiteY24" fmla="*/ 894606 h 898617"/>
              <a:gd name="connsiteX25" fmla="*/ 381035 w 1256247"/>
              <a:gd name="connsiteY25" fmla="*/ 898617 h 898617"/>
              <a:gd name="connsiteX26" fmla="*/ 393066 w 1256247"/>
              <a:gd name="connsiteY26" fmla="*/ 862522 h 898617"/>
              <a:gd name="connsiteX27" fmla="*/ 397077 w 1256247"/>
              <a:gd name="connsiteY27" fmla="*/ 850490 h 898617"/>
              <a:gd name="connsiteX28" fmla="*/ 413119 w 1256247"/>
              <a:gd name="connsiteY28" fmla="*/ 826427 h 898617"/>
              <a:gd name="connsiteX29" fmla="*/ 425151 w 1256247"/>
              <a:gd name="connsiteY29" fmla="*/ 790332 h 898617"/>
              <a:gd name="connsiteX30" fmla="*/ 429161 w 1256247"/>
              <a:gd name="connsiteY30" fmla="*/ 778301 h 898617"/>
              <a:gd name="connsiteX31" fmla="*/ 417130 w 1256247"/>
              <a:gd name="connsiteY31" fmla="*/ 754238 h 898617"/>
              <a:gd name="connsiteX32" fmla="*/ 441193 w 1256247"/>
              <a:gd name="connsiteY32" fmla="*/ 649964 h 898617"/>
              <a:gd name="connsiteX33" fmla="*/ 425150 w 1256247"/>
              <a:gd name="connsiteY33" fmla="*/ 637932 h 898617"/>
              <a:gd name="connsiteX34" fmla="*/ 425151 w 1256247"/>
              <a:gd name="connsiteY34" fmla="*/ 605848 h 898617"/>
              <a:gd name="connsiteX35" fmla="*/ 469266 w 1256247"/>
              <a:gd name="connsiteY35" fmla="*/ 537669 h 898617"/>
              <a:gd name="connsiteX36" fmla="*/ 481298 w 1256247"/>
              <a:gd name="connsiteY36" fmla="*/ 533659 h 898617"/>
              <a:gd name="connsiteX37" fmla="*/ 537445 w 1256247"/>
              <a:gd name="connsiteY37" fmla="*/ 537669 h 898617"/>
              <a:gd name="connsiteX38" fmla="*/ 549477 w 1256247"/>
              <a:gd name="connsiteY38" fmla="*/ 541680 h 898617"/>
              <a:gd name="connsiteX39" fmla="*/ 577551 w 1256247"/>
              <a:gd name="connsiteY39" fmla="*/ 549701 h 898617"/>
              <a:gd name="connsiteX40" fmla="*/ 605624 w 1256247"/>
              <a:gd name="connsiteY40" fmla="*/ 561732 h 898617"/>
              <a:gd name="connsiteX41" fmla="*/ 617656 w 1256247"/>
              <a:gd name="connsiteY41" fmla="*/ 569753 h 898617"/>
              <a:gd name="connsiteX42" fmla="*/ 653751 w 1256247"/>
              <a:gd name="connsiteY42" fmla="*/ 581785 h 898617"/>
              <a:gd name="connsiteX43" fmla="*/ 661772 w 1256247"/>
              <a:gd name="connsiteY43" fmla="*/ 593817 h 898617"/>
              <a:gd name="connsiteX44" fmla="*/ 665782 w 1256247"/>
              <a:gd name="connsiteY44" fmla="*/ 605848 h 898617"/>
              <a:gd name="connsiteX45" fmla="*/ 673803 w 1256247"/>
              <a:gd name="connsiteY45" fmla="*/ 621890 h 898617"/>
              <a:gd name="connsiteX46" fmla="*/ 681824 w 1256247"/>
              <a:gd name="connsiteY46" fmla="*/ 690069 h 898617"/>
              <a:gd name="connsiteX47" fmla="*/ 685835 w 1256247"/>
              <a:gd name="connsiteY47" fmla="*/ 702101 h 898617"/>
              <a:gd name="connsiteX48" fmla="*/ 697866 w 1256247"/>
              <a:gd name="connsiteY48" fmla="*/ 742206 h 898617"/>
              <a:gd name="connsiteX49" fmla="*/ 705887 w 1256247"/>
              <a:gd name="connsiteY49" fmla="*/ 766269 h 898617"/>
              <a:gd name="connsiteX50" fmla="*/ 709898 w 1256247"/>
              <a:gd name="connsiteY50" fmla="*/ 778301 h 898617"/>
              <a:gd name="connsiteX51" fmla="*/ 725940 w 1256247"/>
              <a:gd name="connsiteY51" fmla="*/ 782311 h 898617"/>
              <a:gd name="connsiteX52" fmla="*/ 754014 w 1256247"/>
              <a:gd name="connsiteY52" fmla="*/ 806374 h 898617"/>
              <a:gd name="connsiteX53" fmla="*/ 766045 w 1256247"/>
              <a:gd name="connsiteY53" fmla="*/ 814395 h 898617"/>
              <a:gd name="connsiteX54" fmla="*/ 778077 w 1256247"/>
              <a:gd name="connsiteY54" fmla="*/ 818406 h 898617"/>
              <a:gd name="connsiteX55" fmla="*/ 786098 w 1256247"/>
              <a:gd name="connsiteY55" fmla="*/ 830438 h 898617"/>
              <a:gd name="connsiteX56" fmla="*/ 806151 w 1256247"/>
              <a:gd name="connsiteY56" fmla="*/ 834448 h 898617"/>
              <a:gd name="connsiteX57" fmla="*/ 818182 w 1256247"/>
              <a:gd name="connsiteY57" fmla="*/ 838459 h 898617"/>
              <a:gd name="connsiteX58" fmla="*/ 842245 w 1256247"/>
              <a:gd name="connsiteY58" fmla="*/ 842469 h 898617"/>
              <a:gd name="connsiteX59" fmla="*/ 982614 w 1256247"/>
              <a:gd name="connsiteY59" fmla="*/ 838459 h 898617"/>
              <a:gd name="connsiteX60" fmla="*/ 998656 w 1256247"/>
              <a:gd name="connsiteY60" fmla="*/ 834448 h 898617"/>
              <a:gd name="connsiteX61" fmla="*/ 1030740 w 1256247"/>
              <a:gd name="connsiteY61" fmla="*/ 830438 h 898617"/>
              <a:gd name="connsiteX62" fmla="*/ 1042772 w 1256247"/>
              <a:gd name="connsiteY62" fmla="*/ 826427 h 898617"/>
              <a:gd name="connsiteX63" fmla="*/ 1062824 w 1256247"/>
              <a:gd name="connsiteY63" fmla="*/ 822417 h 898617"/>
              <a:gd name="connsiteX64" fmla="*/ 1078866 w 1256247"/>
              <a:gd name="connsiteY64" fmla="*/ 818406 h 898617"/>
              <a:gd name="connsiteX65" fmla="*/ 1090898 w 1256247"/>
              <a:gd name="connsiteY65" fmla="*/ 810385 h 898617"/>
              <a:gd name="connsiteX66" fmla="*/ 1098919 w 1256247"/>
              <a:gd name="connsiteY66" fmla="*/ 798353 h 898617"/>
              <a:gd name="connsiteX67" fmla="*/ 1122982 w 1256247"/>
              <a:gd name="connsiteY67" fmla="*/ 770280 h 898617"/>
              <a:gd name="connsiteX68" fmla="*/ 1126993 w 1256247"/>
              <a:gd name="connsiteY68" fmla="*/ 758248 h 898617"/>
              <a:gd name="connsiteX69" fmla="*/ 1147045 w 1256247"/>
              <a:gd name="connsiteY69" fmla="*/ 734185 h 898617"/>
              <a:gd name="connsiteX70" fmla="*/ 1155066 w 1256247"/>
              <a:gd name="connsiteY70" fmla="*/ 722153 h 898617"/>
              <a:gd name="connsiteX71" fmla="*/ 1175119 w 1256247"/>
              <a:gd name="connsiteY71" fmla="*/ 690069 h 898617"/>
              <a:gd name="connsiteX72" fmla="*/ 1187151 w 1256247"/>
              <a:gd name="connsiteY72" fmla="*/ 649964 h 898617"/>
              <a:gd name="connsiteX73" fmla="*/ 1195172 w 1256247"/>
              <a:gd name="connsiteY73" fmla="*/ 489543 h 898617"/>
              <a:gd name="connsiteX74" fmla="*/ 1203193 w 1256247"/>
              <a:gd name="connsiteY74" fmla="*/ 413343 h 898617"/>
              <a:gd name="connsiteX75" fmla="*/ 1207203 w 1256247"/>
              <a:gd name="connsiteY75" fmla="*/ 353185 h 898617"/>
              <a:gd name="connsiteX76" fmla="*/ 1231266 w 1256247"/>
              <a:gd name="connsiteY76" fmla="*/ 305059 h 898617"/>
              <a:gd name="connsiteX77" fmla="*/ 1235277 w 1256247"/>
              <a:gd name="connsiteY77" fmla="*/ 293027 h 898617"/>
              <a:gd name="connsiteX78" fmla="*/ 1243298 w 1256247"/>
              <a:gd name="connsiteY78" fmla="*/ 264953 h 898617"/>
              <a:gd name="connsiteX79" fmla="*/ 1251319 w 1256247"/>
              <a:gd name="connsiteY79" fmla="*/ 244901 h 898617"/>
              <a:gd name="connsiteX80" fmla="*/ 1251319 w 1256247"/>
              <a:gd name="connsiteY80" fmla="*/ 168701 h 898617"/>
              <a:gd name="connsiteX81" fmla="*/ 1243298 w 1256247"/>
              <a:gd name="connsiteY81" fmla="*/ 152659 h 898617"/>
              <a:gd name="connsiteX82" fmla="*/ 1231266 w 1256247"/>
              <a:gd name="connsiteY82" fmla="*/ 120574 h 898617"/>
              <a:gd name="connsiteX83" fmla="*/ 1223245 w 1256247"/>
              <a:gd name="connsiteY83" fmla="*/ 92501 h 898617"/>
              <a:gd name="connsiteX84" fmla="*/ 1215224 w 1256247"/>
              <a:gd name="connsiteY84" fmla="*/ 80469 h 898617"/>
              <a:gd name="connsiteX85" fmla="*/ 1207203 w 1256247"/>
              <a:gd name="connsiteY85" fmla="*/ 64427 h 898617"/>
              <a:gd name="connsiteX86" fmla="*/ 1199182 w 1256247"/>
              <a:gd name="connsiteY86" fmla="*/ 52395 h 898617"/>
              <a:gd name="connsiteX87" fmla="*/ 1191161 w 1256247"/>
              <a:gd name="connsiteY87" fmla="*/ 32343 h 898617"/>
              <a:gd name="connsiteX88" fmla="*/ 1167098 w 1256247"/>
              <a:gd name="connsiteY88" fmla="*/ 8280 h 898617"/>
              <a:gd name="connsiteX89" fmla="*/ 1155066 w 1256247"/>
              <a:gd name="connsiteY89" fmla="*/ 259 h 898617"/>
              <a:gd name="connsiteX90" fmla="*/ 966572 w 1256247"/>
              <a:gd name="connsiteY90" fmla="*/ 16301 h 898617"/>
              <a:gd name="connsiteX0" fmla="*/ 966572 w 1256247"/>
              <a:gd name="connsiteY0" fmla="*/ 16301 h 898617"/>
              <a:gd name="connsiteX1" fmla="*/ 942509 w 1256247"/>
              <a:gd name="connsiteY1" fmla="*/ 12290 h 898617"/>
              <a:gd name="connsiteX2" fmla="*/ 830214 w 1256247"/>
              <a:gd name="connsiteY2" fmla="*/ 20311 h 898617"/>
              <a:gd name="connsiteX3" fmla="*/ 826203 w 1256247"/>
              <a:gd name="connsiteY3" fmla="*/ 385269 h 898617"/>
              <a:gd name="connsiteX4" fmla="*/ 818182 w 1256247"/>
              <a:gd name="connsiteY4" fmla="*/ 441417 h 898617"/>
              <a:gd name="connsiteX5" fmla="*/ 637709 w 1256247"/>
              <a:gd name="connsiteY5" fmla="*/ 485532 h 898617"/>
              <a:gd name="connsiteX6" fmla="*/ 224624 w 1256247"/>
              <a:gd name="connsiteY6" fmla="*/ 477511 h 898617"/>
              <a:gd name="connsiteX7" fmla="*/ 16077 w 1256247"/>
              <a:gd name="connsiteY7" fmla="*/ 481522 h 898617"/>
              <a:gd name="connsiteX8" fmla="*/ 20087 w 1256247"/>
              <a:gd name="connsiteY8" fmla="*/ 617880 h 898617"/>
              <a:gd name="connsiteX9" fmla="*/ 24098 w 1256247"/>
              <a:gd name="connsiteY9" fmla="*/ 670017 h 898617"/>
              <a:gd name="connsiteX10" fmla="*/ 28109 w 1256247"/>
              <a:gd name="connsiteY10" fmla="*/ 698090 h 898617"/>
              <a:gd name="connsiteX11" fmla="*/ 36130 w 1256247"/>
              <a:gd name="connsiteY11" fmla="*/ 738195 h 898617"/>
              <a:gd name="connsiteX12" fmla="*/ 48161 w 1256247"/>
              <a:gd name="connsiteY12" fmla="*/ 774290 h 898617"/>
              <a:gd name="connsiteX13" fmla="*/ 52172 w 1256247"/>
              <a:gd name="connsiteY13" fmla="*/ 786322 h 898617"/>
              <a:gd name="connsiteX14" fmla="*/ 64203 w 1256247"/>
              <a:gd name="connsiteY14" fmla="*/ 810385 h 898617"/>
              <a:gd name="connsiteX15" fmla="*/ 76235 w 1256247"/>
              <a:gd name="connsiteY15" fmla="*/ 814395 h 898617"/>
              <a:gd name="connsiteX16" fmla="*/ 104309 w 1256247"/>
              <a:gd name="connsiteY16" fmla="*/ 826427 h 898617"/>
              <a:gd name="connsiteX17" fmla="*/ 132382 w 1256247"/>
              <a:gd name="connsiteY17" fmla="*/ 838459 h 898617"/>
              <a:gd name="connsiteX18" fmla="*/ 168477 w 1256247"/>
              <a:gd name="connsiteY18" fmla="*/ 846480 h 898617"/>
              <a:gd name="connsiteX19" fmla="*/ 220614 w 1256247"/>
              <a:gd name="connsiteY19" fmla="*/ 862522 h 898617"/>
              <a:gd name="connsiteX20" fmla="*/ 248687 w 1256247"/>
              <a:gd name="connsiteY20" fmla="*/ 870543 h 898617"/>
              <a:gd name="connsiteX21" fmla="*/ 300824 w 1256247"/>
              <a:gd name="connsiteY21" fmla="*/ 882574 h 898617"/>
              <a:gd name="connsiteX22" fmla="*/ 324887 w 1256247"/>
              <a:gd name="connsiteY22" fmla="*/ 886585 h 898617"/>
              <a:gd name="connsiteX23" fmla="*/ 344940 w 1256247"/>
              <a:gd name="connsiteY23" fmla="*/ 890595 h 898617"/>
              <a:gd name="connsiteX24" fmla="*/ 356972 w 1256247"/>
              <a:gd name="connsiteY24" fmla="*/ 894606 h 898617"/>
              <a:gd name="connsiteX25" fmla="*/ 381035 w 1256247"/>
              <a:gd name="connsiteY25" fmla="*/ 898617 h 898617"/>
              <a:gd name="connsiteX26" fmla="*/ 393066 w 1256247"/>
              <a:gd name="connsiteY26" fmla="*/ 862522 h 898617"/>
              <a:gd name="connsiteX27" fmla="*/ 397077 w 1256247"/>
              <a:gd name="connsiteY27" fmla="*/ 850490 h 898617"/>
              <a:gd name="connsiteX28" fmla="*/ 413119 w 1256247"/>
              <a:gd name="connsiteY28" fmla="*/ 826427 h 898617"/>
              <a:gd name="connsiteX29" fmla="*/ 425151 w 1256247"/>
              <a:gd name="connsiteY29" fmla="*/ 790332 h 898617"/>
              <a:gd name="connsiteX30" fmla="*/ 429161 w 1256247"/>
              <a:gd name="connsiteY30" fmla="*/ 778301 h 898617"/>
              <a:gd name="connsiteX31" fmla="*/ 417130 w 1256247"/>
              <a:gd name="connsiteY31" fmla="*/ 754238 h 898617"/>
              <a:gd name="connsiteX32" fmla="*/ 441193 w 1256247"/>
              <a:gd name="connsiteY32" fmla="*/ 649964 h 898617"/>
              <a:gd name="connsiteX33" fmla="*/ 389055 w 1256247"/>
              <a:gd name="connsiteY33" fmla="*/ 637932 h 898617"/>
              <a:gd name="connsiteX34" fmla="*/ 425151 w 1256247"/>
              <a:gd name="connsiteY34" fmla="*/ 605848 h 898617"/>
              <a:gd name="connsiteX35" fmla="*/ 469266 w 1256247"/>
              <a:gd name="connsiteY35" fmla="*/ 537669 h 898617"/>
              <a:gd name="connsiteX36" fmla="*/ 481298 w 1256247"/>
              <a:gd name="connsiteY36" fmla="*/ 533659 h 898617"/>
              <a:gd name="connsiteX37" fmla="*/ 537445 w 1256247"/>
              <a:gd name="connsiteY37" fmla="*/ 537669 h 898617"/>
              <a:gd name="connsiteX38" fmla="*/ 549477 w 1256247"/>
              <a:gd name="connsiteY38" fmla="*/ 541680 h 898617"/>
              <a:gd name="connsiteX39" fmla="*/ 577551 w 1256247"/>
              <a:gd name="connsiteY39" fmla="*/ 549701 h 898617"/>
              <a:gd name="connsiteX40" fmla="*/ 605624 w 1256247"/>
              <a:gd name="connsiteY40" fmla="*/ 561732 h 898617"/>
              <a:gd name="connsiteX41" fmla="*/ 617656 w 1256247"/>
              <a:gd name="connsiteY41" fmla="*/ 569753 h 898617"/>
              <a:gd name="connsiteX42" fmla="*/ 653751 w 1256247"/>
              <a:gd name="connsiteY42" fmla="*/ 581785 h 898617"/>
              <a:gd name="connsiteX43" fmla="*/ 661772 w 1256247"/>
              <a:gd name="connsiteY43" fmla="*/ 593817 h 898617"/>
              <a:gd name="connsiteX44" fmla="*/ 665782 w 1256247"/>
              <a:gd name="connsiteY44" fmla="*/ 605848 h 898617"/>
              <a:gd name="connsiteX45" fmla="*/ 673803 w 1256247"/>
              <a:gd name="connsiteY45" fmla="*/ 621890 h 898617"/>
              <a:gd name="connsiteX46" fmla="*/ 681824 w 1256247"/>
              <a:gd name="connsiteY46" fmla="*/ 690069 h 898617"/>
              <a:gd name="connsiteX47" fmla="*/ 685835 w 1256247"/>
              <a:gd name="connsiteY47" fmla="*/ 702101 h 898617"/>
              <a:gd name="connsiteX48" fmla="*/ 697866 w 1256247"/>
              <a:gd name="connsiteY48" fmla="*/ 742206 h 898617"/>
              <a:gd name="connsiteX49" fmla="*/ 705887 w 1256247"/>
              <a:gd name="connsiteY49" fmla="*/ 766269 h 898617"/>
              <a:gd name="connsiteX50" fmla="*/ 709898 w 1256247"/>
              <a:gd name="connsiteY50" fmla="*/ 778301 h 898617"/>
              <a:gd name="connsiteX51" fmla="*/ 725940 w 1256247"/>
              <a:gd name="connsiteY51" fmla="*/ 782311 h 898617"/>
              <a:gd name="connsiteX52" fmla="*/ 754014 w 1256247"/>
              <a:gd name="connsiteY52" fmla="*/ 806374 h 898617"/>
              <a:gd name="connsiteX53" fmla="*/ 766045 w 1256247"/>
              <a:gd name="connsiteY53" fmla="*/ 814395 h 898617"/>
              <a:gd name="connsiteX54" fmla="*/ 778077 w 1256247"/>
              <a:gd name="connsiteY54" fmla="*/ 818406 h 898617"/>
              <a:gd name="connsiteX55" fmla="*/ 786098 w 1256247"/>
              <a:gd name="connsiteY55" fmla="*/ 830438 h 898617"/>
              <a:gd name="connsiteX56" fmla="*/ 806151 w 1256247"/>
              <a:gd name="connsiteY56" fmla="*/ 834448 h 898617"/>
              <a:gd name="connsiteX57" fmla="*/ 818182 w 1256247"/>
              <a:gd name="connsiteY57" fmla="*/ 838459 h 898617"/>
              <a:gd name="connsiteX58" fmla="*/ 842245 w 1256247"/>
              <a:gd name="connsiteY58" fmla="*/ 842469 h 898617"/>
              <a:gd name="connsiteX59" fmla="*/ 982614 w 1256247"/>
              <a:gd name="connsiteY59" fmla="*/ 838459 h 898617"/>
              <a:gd name="connsiteX60" fmla="*/ 998656 w 1256247"/>
              <a:gd name="connsiteY60" fmla="*/ 834448 h 898617"/>
              <a:gd name="connsiteX61" fmla="*/ 1030740 w 1256247"/>
              <a:gd name="connsiteY61" fmla="*/ 830438 h 898617"/>
              <a:gd name="connsiteX62" fmla="*/ 1042772 w 1256247"/>
              <a:gd name="connsiteY62" fmla="*/ 826427 h 898617"/>
              <a:gd name="connsiteX63" fmla="*/ 1062824 w 1256247"/>
              <a:gd name="connsiteY63" fmla="*/ 822417 h 898617"/>
              <a:gd name="connsiteX64" fmla="*/ 1078866 w 1256247"/>
              <a:gd name="connsiteY64" fmla="*/ 818406 h 898617"/>
              <a:gd name="connsiteX65" fmla="*/ 1090898 w 1256247"/>
              <a:gd name="connsiteY65" fmla="*/ 810385 h 898617"/>
              <a:gd name="connsiteX66" fmla="*/ 1098919 w 1256247"/>
              <a:gd name="connsiteY66" fmla="*/ 798353 h 898617"/>
              <a:gd name="connsiteX67" fmla="*/ 1122982 w 1256247"/>
              <a:gd name="connsiteY67" fmla="*/ 770280 h 898617"/>
              <a:gd name="connsiteX68" fmla="*/ 1126993 w 1256247"/>
              <a:gd name="connsiteY68" fmla="*/ 758248 h 898617"/>
              <a:gd name="connsiteX69" fmla="*/ 1147045 w 1256247"/>
              <a:gd name="connsiteY69" fmla="*/ 734185 h 898617"/>
              <a:gd name="connsiteX70" fmla="*/ 1155066 w 1256247"/>
              <a:gd name="connsiteY70" fmla="*/ 722153 h 898617"/>
              <a:gd name="connsiteX71" fmla="*/ 1175119 w 1256247"/>
              <a:gd name="connsiteY71" fmla="*/ 690069 h 898617"/>
              <a:gd name="connsiteX72" fmla="*/ 1187151 w 1256247"/>
              <a:gd name="connsiteY72" fmla="*/ 649964 h 898617"/>
              <a:gd name="connsiteX73" fmla="*/ 1195172 w 1256247"/>
              <a:gd name="connsiteY73" fmla="*/ 489543 h 898617"/>
              <a:gd name="connsiteX74" fmla="*/ 1203193 w 1256247"/>
              <a:gd name="connsiteY74" fmla="*/ 413343 h 898617"/>
              <a:gd name="connsiteX75" fmla="*/ 1207203 w 1256247"/>
              <a:gd name="connsiteY75" fmla="*/ 353185 h 898617"/>
              <a:gd name="connsiteX76" fmla="*/ 1231266 w 1256247"/>
              <a:gd name="connsiteY76" fmla="*/ 305059 h 898617"/>
              <a:gd name="connsiteX77" fmla="*/ 1235277 w 1256247"/>
              <a:gd name="connsiteY77" fmla="*/ 293027 h 898617"/>
              <a:gd name="connsiteX78" fmla="*/ 1243298 w 1256247"/>
              <a:gd name="connsiteY78" fmla="*/ 264953 h 898617"/>
              <a:gd name="connsiteX79" fmla="*/ 1251319 w 1256247"/>
              <a:gd name="connsiteY79" fmla="*/ 244901 h 898617"/>
              <a:gd name="connsiteX80" fmla="*/ 1251319 w 1256247"/>
              <a:gd name="connsiteY80" fmla="*/ 168701 h 898617"/>
              <a:gd name="connsiteX81" fmla="*/ 1243298 w 1256247"/>
              <a:gd name="connsiteY81" fmla="*/ 152659 h 898617"/>
              <a:gd name="connsiteX82" fmla="*/ 1231266 w 1256247"/>
              <a:gd name="connsiteY82" fmla="*/ 120574 h 898617"/>
              <a:gd name="connsiteX83" fmla="*/ 1223245 w 1256247"/>
              <a:gd name="connsiteY83" fmla="*/ 92501 h 898617"/>
              <a:gd name="connsiteX84" fmla="*/ 1215224 w 1256247"/>
              <a:gd name="connsiteY84" fmla="*/ 80469 h 898617"/>
              <a:gd name="connsiteX85" fmla="*/ 1207203 w 1256247"/>
              <a:gd name="connsiteY85" fmla="*/ 64427 h 898617"/>
              <a:gd name="connsiteX86" fmla="*/ 1199182 w 1256247"/>
              <a:gd name="connsiteY86" fmla="*/ 52395 h 898617"/>
              <a:gd name="connsiteX87" fmla="*/ 1191161 w 1256247"/>
              <a:gd name="connsiteY87" fmla="*/ 32343 h 898617"/>
              <a:gd name="connsiteX88" fmla="*/ 1167098 w 1256247"/>
              <a:gd name="connsiteY88" fmla="*/ 8280 h 898617"/>
              <a:gd name="connsiteX89" fmla="*/ 1155066 w 1256247"/>
              <a:gd name="connsiteY89" fmla="*/ 259 h 898617"/>
              <a:gd name="connsiteX90" fmla="*/ 966572 w 1256247"/>
              <a:gd name="connsiteY90" fmla="*/ 16301 h 898617"/>
              <a:gd name="connsiteX0" fmla="*/ 966572 w 1256247"/>
              <a:gd name="connsiteY0" fmla="*/ 16301 h 898617"/>
              <a:gd name="connsiteX1" fmla="*/ 942509 w 1256247"/>
              <a:gd name="connsiteY1" fmla="*/ 12290 h 898617"/>
              <a:gd name="connsiteX2" fmla="*/ 830214 w 1256247"/>
              <a:gd name="connsiteY2" fmla="*/ 20311 h 898617"/>
              <a:gd name="connsiteX3" fmla="*/ 826203 w 1256247"/>
              <a:gd name="connsiteY3" fmla="*/ 385269 h 898617"/>
              <a:gd name="connsiteX4" fmla="*/ 818182 w 1256247"/>
              <a:gd name="connsiteY4" fmla="*/ 441417 h 898617"/>
              <a:gd name="connsiteX5" fmla="*/ 637709 w 1256247"/>
              <a:gd name="connsiteY5" fmla="*/ 485532 h 898617"/>
              <a:gd name="connsiteX6" fmla="*/ 224624 w 1256247"/>
              <a:gd name="connsiteY6" fmla="*/ 477511 h 898617"/>
              <a:gd name="connsiteX7" fmla="*/ 16077 w 1256247"/>
              <a:gd name="connsiteY7" fmla="*/ 481522 h 898617"/>
              <a:gd name="connsiteX8" fmla="*/ 20087 w 1256247"/>
              <a:gd name="connsiteY8" fmla="*/ 617880 h 898617"/>
              <a:gd name="connsiteX9" fmla="*/ 24098 w 1256247"/>
              <a:gd name="connsiteY9" fmla="*/ 670017 h 898617"/>
              <a:gd name="connsiteX10" fmla="*/ 28109 w 1256247"/>
              <a:gd name="connsiteY10" fmla="*/ 698090 h 898617"/>
              <a:gd name="connsiteX11" fmla="*/ 36130 w 1256247"/>
              <a:gd name="connsiteY11" fmla="*/ 738195 h 898617"/>
              <a:gd name="connsiteX12" fmla="*/ 48161 w 1256247"/>
              <a:gd name="connsiteY12" fmla="*/ 774290 h 898617"/>
              <a:gd name="connsiteX13" fmla="*/ 52172 w 1256247"/>
              <a:gd name="connsiteY13" fmla="*/ 786322 h 898617"/>
              <a:gd name="connsiteX14" fmla="*/ 64203 w 1256247"/>
              <a:gd name="connsiteY14" fmla="*/ 810385 h 898617"/>
              <a:gd name="connsiteX15" fmla="*/ 76235 w 1256247"/>
              <a:gd name="connsiteY15" fmla="*/ 814395 h 898617"/>
              <a:gd name="connsiteX16" fmla="*/ 104309 w 1256247"/>
              <a:gd name="connsiteY16" fmla="*/ 826427 h 898617"/>
              <a:gd name="connsiteX17" fmla="*/ 132382 w 1256247"/>
              <a:gd name="connsiteY17" fmla="*/ 838459 h 898617"/>
              <a:gd name="connsiteX18" fmla="*/ 168477 w 1256247"/>
              <a:gd name="connsiteY18" fmla="*/ 846480 h 898617"/>
              <a:gd name="connsiteX19" fmla="*/ 220614 w 1256247"/>
              <a:gd name="connsiteY19" fmla="*/ 862522 h 898617"/>
              <a:gd name="connsiteX20" fmla="*/ 248687 w 1256247"/>
              <a:gd name="connsiteY20" fmla="*/ 870543 h 898617"/>
              <a:gd name="connsiteX21" fmla="*/ 300824 w 1256247"/>
              <a:gd name="connsiteY21" fmla="*/ 882574 h 898617"/>
              <a:gd name="connsiteX22" fmla="*/ 324887 w 1256247"/>
              <a:gd name="connsiteY22" fmla="*/ 886585 h 898617"/>
              <a:gd name="connsiteX23" fmla="*/ 344940 w 1256247"/>
              <a:gd name="connsiteY23" fmla="*/ 890595 h 898617"/>
              <a:gd name="connsiteX24" fmla="*/ 356972 w 1256247"/>
              <a:gd name="connsiteY24" fmla="*/ 894606 h 898617"/>
              <a:gd name="connsiteX25" fmla="*/ 381035 w 1256247"/>
              <a:gd name="connsiteY25" fmla="*/ 898617 h 898617"/>
              <a:gd name="connsiteX26" fmla="*/ 393066 w 1256247"/>
              <a:gd name="connsiteY26" fmla="*/ 862522 h 898617"/>
              <a:gd name="connsiteX27" fmla="*/ 397077 w 1256247"/>
              <a:gd name="connsiteY27" fmla="*/ 850490 h 898617"/>
              <a:gd name="connsiteX28" fmla="*/ 413119 w 1256247"/>
              <a:gd name="connsiteY28" fmla="*/ 826427 h 898617"/>
              <a:gd name="connsiteX29" fmla="*/ 425151 w 1256247"/>
              <a:gd name="connsiteY29" fmla="*/ 790332 h 898617"/>
              <a:gd name="connsiteX30" fmla="*/ 429161 w 1256247"/>
              <a:gd name="connsiteY30" fmla="*/ 778301 h 898617"/>
              <a:gd name="connsiteX31" fmla="*/ 417130 w 1256247"/>
              <a:gd name="connsiteY31" fmla="*/ 754238 h 898617"/>
              <a:gd name="connsiteX32" fmla="*/ 425151 w 1256247"/>
              <a:gd name="connsiteY32" fmla="*/ 649964 h 898617"/>
              <a:gd name="connsiteX33" fmla="*/ 389055 w 1256247"/>
              <a:gd name="connsiteY33" fmla="*/ 637932 h 898617"/>
              <a:gd name="connsiteX34" fmla="*/ 425151 w 1256247"/>
              <a:gd name="connsiteY34" fmla="*/ 605848 h 898617"/>
              <a:gd name="connsiteX35" fmla="*/ 469266 w 1256247"/>
              <a:gd name="connsiteY35" fmla="*/ 537669 h 898617"/>
              <a:gd name="connsiteX36" fmla="*/ 481298 w 1256247"/>
              <a:gd name="connsiteY36" fmla="*/ 533659 h 898617"/>
              <a:gd name="connsiteX37" fmla="*/ 537445 w 1256247"/>
              <a:gd name="connsiteY37" fmla="*/ 537669 h 898617"/>
              <a:gd name="connsiteX38" fmla="*/ 549477 w 1256247"/>
              <a:gd name="connsiteY38" fmla="*/ 541680 h 898617"/>
              <a:gd name="connsiteX39" fmla="*/ 577551 w 1256247"/>
              <a:gd name="connsiteY39" fmla="*/ 549701 h 898617"/>
              <a:gd name="connsiteX40" fmla="*/ 605624 w 1256247"/>
              <a:gd name="connsiteY40" fmla="*/ 561732 h 898617"/>
              <a:gd name="connsiteX41" fmla="*/ 617656 w 1256247"/>
              <a:gd name="connsiteY41" fmla="*/ 569753 h 898617"/>
              <a:gd name="connsiteX42" fmla="*/ 653751 w 1256247"/>
              <a:gd name="connsiteY42" fmla="*/ 581785 h 898617"/>
              <a:gd name="connsiteX43" fmla="*/ 661772 w 1256247"/>
              <a:gd name="connsiteY43" fmla="*/ 593817 h 898617"/>
              <a:gd name="connsiteX44" fmla="*/ 665782 w 1256247"/>
              <a:gd name="connsiteY44" fmla="*/ 605848 h 898617"/>
              <a:gd name="connsiteX45" fmla="*/ 673803 w 1256247"/>
              <a:gd name="connsiteY45" fmla="*/ 621890 h 898617"/>
              <a:gd name="connsiteX46" fmla="*/ 681824 w 1256247"/>
              <a:gd name="connsiteY46" fmla="*/ 690069 h 898617"/>
              <a:gd name="connsiteX47" fmla="*/ 685835 w 1256247"/>
              <a:gd name="connsiteY47" fmla="*/ 702101 h 898617"/>
              <a:gd name="connsiteX48" fmla="*/ 697866 w 1256247"/>
              <a:gd name="connsiteY48" fmla="*/ 742206 h 898617"/>
              <a:gd name="connsiteX49" fmla="*/ 705887 w 1256247"/>
              <a:gd name="connsiteY49" fmla="*/ 766269 h 898617"/>
              <a:gd name="connsiteX50" fmla="*/ 709898 w 1256247"/>
              <a:gd name="connsiteY50" fmla="*/ 778301 h 898617"/>
              <a:gd name="connsiteX51" fmla="*/ 725940 w 1256247"/>
              <a:gd name="connsiteY51" fmla="*/ 782311 h 898617"/>
              <a:gd name="connsiteX52" fmla="*/ 754014 w 1256247"/>
              <a:gd name="connsiteY52" fmla="*/ 806374 h 898617"/>
              <a:gd name="connsiteX53" fmla="*/ 766045 w 1256247"/>
              <a:gd name="connsiteY53" fmla="*/ 814395 h 898617"/>
              <a:gd name="connsiteX54" fmla="*/ 778077 w 1256247"/>
              <a:gd name="connsiteY54" fmla="*/ 818406 h 898617"/>
              <a:gd name="connsiteX55" fmla="*/ 786098 w 1256247"/>
              <a:gd name="connsiteY55" fmla="*/ 830438 h 898617"/>
              <a:gd name="connsiteX56" fmla="*/ 806151 w 1256247"/>
              <a:gd name="connsiteY56" fmla="*/ 834448 h 898617"/>
              <a:gd name="connsiteX57" fmla="*/ 818182 w 1256247"/>
              <a:gd name="connsiteY57" fmla="*/ 838459 h 898617"/>
              <a:gd name="connsiteX58" fmla="*/ 842245 w 1256247"/>
              <a:gd name="connsiteY58" fmla="*/ 842469 h 898617"/>
              <a:gd name="connsiteX59" fmla="*/ 982614 w 1256247"/>
              <a:gd name="connsiteY59" fmla="*/ 838459 h 898617"/>
              <a:gd name="connsiteX60" fmla="*/ 998656 w 1256247"/>
              <a:gd name="connsiteY60" fmla="*/ 834448 h 898617"/>
              <a:gd name="connsiteX61" fmla="*/ 1030740 w 1256247"/>
              <a:gd name="connsiteY61" fmla="*/ 830438 h 898617"/>
              <a:gd name="connsiteX62" fmla="*/ 1042772 w 1256247"/>
              <a:gd name="connsiteY62" fmla="*/ 826427 h 898617"/>
              <a:gd name="connsiteX63" fmla="*/ 1062824 w 1256247"/>
              <a:gd name="connsiteY63" fmla="*/ 822417 h 898617"/>
              <a:gd name="connsiteX64" fmla="*/ 1078866 w 1256247"/>
              <a:gd name="connsiteY64" fmla="*/ 818406 h 898617"/>
              <a:gd name="connsiteX65" fmla="*/ 1090898 w 1256247"/>
              <a:gd name="connsiteY65" fmla="*/ 810385 h 898617"/>
              <a:gd name="connsiteX66" fmla="*/ 1098919 w 1256247"/>
              <a:gd name="connsiteY66" fmla="*/ 798353 h 898617"/>
              <a:gd name="connsiteX67" fmla="*/ 1122982 w 1256247"/>
              <a:gd name="connsiteY67" fmla="*/ 770280 h 898617"/>
              <a:gd name="connsiteX68" fmla="*/ 1126993 w 1256247"/>
              <a:gd name="connsiteY68" fmla="*/ 758248 h 898617"/>
              <a:gd name="connsiteX69" fmla="*/ 1147045 w 1256247"/>
              <a:gd name="connsiteY69" fmla="*/ 734185 h 898617"/>
              <a:gd name="connsiteX70" fmla="*/ 1155066 w 1256247"/>
              <a:gd name="connsiteY70" fmla="*/ 722153 h 898617"/>
              <a:gd name="connsiteX71" fmla="*/ 1175119 w 1256247"/>
              <a:gd name="connsiteY71" fmla="*/ 690069 h 898617"/>
              <a:gd name="connsiteX72" fmla="*/ 1187151 w 1256247"/>
              <a:gd name="connsiteY72" fmla="*/ 649964 h 898617"/>
              <a:gd name="connsiteX73" fmla="*/ 1195172 w 1256247"/>
              <a:gd name="connsiteY73" fmla="*/ 489543 h 898617"/>
              <a:gd name="connsiteX74" fmla="*/ 1203193 w 1256247"/>
              <a:gd name="connsiteY74" fmla="*/ 413343 h 898617"/>
              <a:gd name="connsiteX75" fmla="*/ 1207203 w 1256247"/>
              <a:gd name="connsiteY75" fmla="*/ 353185 h 898617"/>
              <a:gd name="connsiteX76" fmla="*/ 1231266 w 1256247"/>
              <a:gd name="connsiteY76" fmla="*/ 305059 h 898617"/>
              <a:gd name="connsiteX77" fmla="*/ 1235277 w 1256247"/>
              <a:gd name="connsiteY77" fmla="*/ 293027 h 898617"/>
              <a:gd name="connsiteX78" fmla="*/ 1243298 w 1256247"/>
              <a:gd name="connsiteY78" fmla="*/ 264953 h 898617"/>
              <a:gd name="connsiteX79" fmla="*/ 1251319 w 1256247"/>
              <a:gd name="connsiteY79" fmla="*/ 244901 h 898617"/>
              <a:gd name="connsiteX80" fmla="*/ 1251319 w 1256247"/>
              <a:gd name="connsiteY80" fmla="*/ 168701 h 898617"/>
              <a:gd name="connsiteX81" fmla="*/ 1243298 w 1256247"/>
              <a:gd name="connsiteY81" fmla="*/ 152659 h 898617"/>
              <a:gd name="connsiteX82" fmla="*/ 1231266 w 1256247"/>
              <a:gd name="connsiteY82" fmla="*/ 120574 h 898617"/>
              <a:gd name="connsiteX83" fmla="*/ 1223245 w 1256247"/>
              <a:gd name="connsiteY83" fmla="*/ 92501 h 898617"/>
              <a:gd name="connsiteX84" fmla="*/ 1215224 w 1256247"/>
              <a:gd name="connsiteY84" fmla="*/ 80469 h 898617"/>
              <a:gd name="connsiteX85" fmla="*/ 1207203 w 1256247"/>
              <a:gd name="connsiteY85" fmla="*/ 64427 h 898617"/>
              <a:gd name="connsiteX86" fmla="*/ 1199182 w 1256247"/>
              <a:gd name="connsiteY86" fmla="*/ 52395 h 898617"/>
              <a:gd name="connsiteX87" fmla="*/ 1191161 w 1256247"/>
              <a:gd name="connsiteY87" fmla="*/ 32343 h 898617"/>
              <a:gd name="connsiteX88" fmla="*/ 1167098 w 1256247"/>
              <a:gd name="connsiteY88" fmla="*/ 8280 h 898617"/>
              <a:gd name="connsiteX89" fmla="*/ 1155066 w 1256247"/>
              <a:gd name="connsiteY89" fmla="*/ 259 h 898617"/>
              <a:gd name="connsiteX90" fmla="*/ 966572 w 1256247"/>
              <a:gd name="connsiteY90" fmla="*/ 16301 h 898617"/>
              <a:gd name="connsiteX0" fmla="*/ 966572 w 1256247"/>
              <a:gd name="connsiteY0" fmla="*/ 16301 h 898617"/>
              <a:gd name="connsiteX1" fmla="*/ 942509 w 1256247"/>
              <a:gd name="connsiteY1" fmla="*/ 12290 h 898617"/>
              <a:gd name="connsiteX2" fmla="*/ 830214 w 1256247"/>
              <a:gd name="connsiteY2" fmla="*/ 20311 h 898617"/>
              <a:gd name="connsiteX3" fmla="*/ 826203 w 1256247"/>
              <a:gd name="connsiteY3" fmla="*/ 385269 h 898617"/>
              <a:gd name="connsiteX4" fmla="*/ 818182 w 1256247"/>
              <a:gd name="connsiteY4" fmla="*/ 441417 h 898617"/>
              <a:gd name="connsiteX5" fmla="*/ 637709 w 1256247"/>
              <a:gd name="connsiteY5" fmla="*/ 485532 h 898617"/>
              <a:gd name="connsiteX6" fmla="*/ 224624 w 1256247"/>
              <a:gd name="connsiteY6" fmla="*/ 477511 h 898617"/>
              <a:gd name="connsiteX7" fmla="*/ 16077 w 1256247"/>
              <a:gd name="connsiteY7" fmla="*/ 481522 h 898617"/>
              <a:gd name="connsiteX8" fmla="*/ 20087 w 1256247"/>
              <a:gd name="connsiteY8" fmla="*/ 617880 h 898617"/>
              <a:gd name="connsiteX9" fmla="*/ 24098 w 1256247"/>
              <a:gd name="connsiteY9" fmla="*/ 670017 h 898617"/>
              <a:gd name="connsiteX10" fmla="*/ 28109 w 1256247"/>
              <a:gd name="connsiteY10" fmla="*/ 698090 h 898617"/>
              <a:gd name="connsiteX11" fmla="*/ 36130 w 1256247"/>
              <a:gd name="connsiteY11" fmla="*/ 738195 h 898617"/>
              <a:gd name="connsiteX12" fmla="*/ 48161 w 1256247"/>
              <a:gd name="connsiteY12" fmla="*/ 774290 h 898617"/>
              <a:gd name="connsiteX13" fmla="*/ 52172 w 1256247"/>
              <a:gd name="connsiteY13" fmla="*/ 786322 h 898617"/>
              <a:gd name="connsiteX14" fmla="*/ 64203 w 1256247"/>
              <a:gd name="connsiteY14" fmla="*/ 810385 h 898617"/>
              <a:gd name="connsiteX15" fmla="*/ 76235 w 1256247"/>
              <a:gd name="connsiteY15" fmla="*/ 814395 h 898617"/>
              <a:gd name="connsiteX16" fmla="*/ 104309 w 1256247"/>
              <a:gd name="connsiteY16" fmla="*/ 826427 h 898617"/>
              <a:gd name="connsiteX17" fmla="*/ 132382 w 1256247"/>
              <a:gd name="connsiteY17" fmla="*/ 838459 h 898617"/>
              <a:gd name="connsiteX18" fmla="*/ 168477 w 1256247"/>
              <a:gd name="connsiteY18" fmla="*/ 846480 h 898617"/>
              <a:gd name="connsiteX19" fmla="*/ 220614 w 1256247"/>
              <a:gd name="connsiteY19" fmla="*/ 862522 h 898617"/>
              <a:gd name="connsiteX20" fmla="*/ 248687 w 1256247"/>
              <a:gd name="connsiteY20" fmla="*/ 870543 h 898617"/>
              <a:gd name="connsiteX21" fmla="*/ 300824 w 1256247"/>
              <a:gd name="connsiteY21" fmla="*/ 882574 h 898617"/>
              <a:gd name="connsiteX22" fmla="*/ 324887 w 1256247"/>
              <a:gd name="connsiteY22" fmla="*/ 886585 h 898617"/>
              <a:gd name="connsiteX23" fmla="*/ 344940 w 1256247"/>
              <a:gd name="connsiteY23" fmla="*/ 890595 h 898617"/>
              <a:gd name="connsiteX24" fmla="*/ 356972 w 1256247"/>
              <a:gd name="connsiteY24" fmla="*/ 894606 h 898617"/>
              <a:gd name="connsiteX25" fmla="*/ 381035 w 1256247"/>
              <a:gd name="connsiteY25" fmla="*/ 898617 h 898617"/>
              <a:gd name="connsiteX26" fmla="*/ 393066 w 1256247"/>
              <a:gd name="connsiteY26" fmla="*/ 862522 h 898617"/>
              <a:gd name="connsiteX27" fmla="*/ 397077 w 1256247"/>
              <a:gd name="connsiteY27" fmla="*/ 850490 h 898617"/>
              <a:gd name="connsiteX28" fmla="*/ 413119 w 1256247"/>
              <a:gd name="connsiteY28" fmla="*/ 826427 h 898617"/>
              <a:gd name="connsiteX29" fmla="*/ 425151 w 1256247"/>
              <a:gd name="connsiteY29" fmla="*/ 790332 h 898617"/>
              <a:gd name="connsiteX30" fmla="*/ 429161 w 1256247"/>
              <a:gd name="connsiteY30" fmla="*/ 778301 h 898617"/>
              <a:gd name="connsiteX31" fmla="*/ 417130 w 1256247"/>
              <a:gd name="connsiteY31" fmla="*/ 754238 h 898617"/>
              <a:gd name="connsiteX32" fmla="*/ 413120 w 1256247"/>
              <a:gd name="connsiteY32" fmla="*/ 649964 h 898617"/>
              <a:gd name="connsiteX33" fmla="*/ 389055 w 1256247"/>
              <a:gd name="connsiteY33" fmla="*/ 637932 h 898617"/>
              <a:gd name="connsiteX34" fmla="*/ 425151 w 1256247"/>
              <a:gd name="connsiteY34" fmla="*/ 605848 h 898617"/>
              <a:gd name="connsiteX35" fmla="*/ 469266 w 1256247"/>
              <a:gd name="connsiteY35" fmla="*/ 537669 h 898617"/>
              <a:gd name="connsiteX36" fmla="*/ 481298 w 1256247"/>
              <a:gd name="connsiteY36" fmla="*/ 533659 h 898617"/>
              <a:gd name="connsiteX37" fmla="*/ 537445 w 1256247"/>
              <a:gd name="connsiteY37" fmla="*/ 537669 h 898617"/>
              <a:gd name="connsiteX38" fmla="*/ 549477 w 1256247"/>
              <a:gd name="connsiteY38" fmla="*/ 541680 h 898617"/>
              <a:gd name="connsiteX39" fmla="*/ 577551 w 1256247"/>
              <a:gd name="connsiteY39" fmla="*/ 549701 h 898617"/>
              <a:gd name="connsiteX40" fmla="*/ 605624 w 1256247"/>
              <a:gd name="connsiteY40" fmla="*/ 561732 h 898617"/>
              <a:gd name="connsiteX41" fmla="*/ 617656 w 1256247"/>
              <a:gd name="connsiteY41" fmla="*/ 569753 h 898617"/>
              <a:gd name="connsiteX42" fmla="*/ 653751 w 1256247"/>
              <a:gd name="connsiteY42" fmla="*/ 581785 h 898617"/>
              <a:gd name="connsiteX43" fmla="*/ 661772 w 1256247"/>
              <a:gd name="connsiteY43" fmla="*/ 593817 h 898617"/>
              <a:gd name="connsiteX44" fmla="*/ 665782 w 1256247"/>
              <a:gd name="connsiteY44" fmla="*/ 605848 h 898617"/>
              <a:gd name="connsiteX45" fmla="*/ 673803 w 1256247"/>
              <a:gd name="connsiteY45" fmla="*/ 621890 h 898617"/>
              <a:gd name="connsiteX46" fmla="*/ 681824 w 1256247"/>
              <a:gd name="connsiteY46" fmla="*/ 690069 h 898617"/>
              <a:gd name="connsiteX47" fmla="*/ 685835 w 1256247"/>
              <a:gd name="connsiteY47" fmla="*/ 702101 h 898617"/>
              <a:gd name="connsiteX48" fmla="*/ 697866 w 1256247"/>
              <a:gd name="connsiteY48" fmla="*/ 742206 h 898617"/>
              <a:gd name="connsiteX49" fmla="*/ 705887 w 1256247"/>
              <a:gd name="connsiteY49" fmla="*/ 766269 h 898617"/>
              <a:gd name="connsiteX50" fmla="*/ 709898 w 1256247"/>
              <a:gd name="connsiteY50" fmla="*/ 778301 h 898617"/>
              <a:gd name="connsiteX51" fmla="*/ 725940 w 1256247"/>
              <a:gd name="connsiteY51" fmla="*/ 782311 h 898617"/>
              <a:gd name="connsiteX52" fmla="*/ 754014 w 1256247"/>
              <a:gd name="connsiteY52" fmla="*/ 806374 h 898617"/>
              <a:gd name="connsiteX53" fmla="*/ 766045 w 1256247"/>
              <a:gd name="connsiteY53" fmla="*/ 814395 h 898617"/>
              <a:gd name="connsiteX54" fmla="*/ 778077 w 1256247"/>
              <a:gd name="connsiteY54" fmla="*/ 818406 h 898617"/>
              <a:gd name="connsiteX55" fmla="*/ 786098 w 1256247"/>
              <a:gd name="connsiteY55" fmla="*/ 830438 h 898617"/>
              <a:gd name="connsiteX56" fmla="*/ 806151 w 1256247"/>
              <a:gd name="connsiteY56" fmla="*/ 834448 h 898617"/>
              <a:gd name="connsiteX57" fmla="*/ 818182 w 1256247"/>
              <a:gd name="connsiteY57" fmla="*/ 838459 h 898617"/>
              <a:gd name="connsiteX58" fmla="*/ 842245 w 1256247"/>
              <a:gd name="connsiteY58" fmla="*/ 842469 h 898617"/>
              <a:gd name="connsiteX59" fmla="*/ 982614 w 1256247"/>
              <a:gd name="connsiteY59" fmla="*/ 838459 h 898617"/>
              <a:gd name="connsiteX60" fmla="*/ 998656 w 1256247"/>
              <a:gd name="connsiteY60" fmla="*/ 834448 h 898617"/>
              <a:gd name="connsiteX61" fmla="*/ 1030740 w 1256247"/>
              <a:gd name="connsiteY61" fmla="*/ 830438 h 898617"/>
              <a:gd name="connsiteX62" fmla="*/ 1042772 w 1256247"/>
              <a:gd name="connsiteY62" fmla="*/ 826427 h 898617"/>
              <a:gd name="connsiteX63" fmla="*/ 1062824 w 1256247"/>
              <a:gd name="connsiteY63" fmla="*/ 822417 h 898617"/>
              <a:gd name="connsiteX64" fmla="*/ 1078866 w 1256247"/>
              <a:gd name="connsiteY64" fmla="*/ 818406 h 898617"/>
              <a:gd name="connsiteX65" fmla="*/ 1090898 w 1256247"/>
              <a:gd name="connsiteY65" fmla="*/ 810385 h 898617"/>
              <a:gd name="connsiteX66" fmla="*/ 1098919 w 1256247"/>
              <a:gd name="connsiteY66" fmla="*/ 798353 h 898617"/>
              <a:gd name="connsiteX67" fmla="*/ 1122982 w 1256247"/>
              <a:gd name="connsiteY67" fmla="*/ 770280 h 898617"/>
              <a:gd name="connsiteX68" fmla="*/ 1126993 w 1256247"/>
              <a:gd name="connsiteY68" fmla="*/ 758248 h 898617"/>
              <a:gd name="connsiteX69" fmla="*/ 1147045 w 1256247"/>
              <a:gd name="connsiteY69" fmla="*/ 734185 h 898617"/>
              <a:gd name="connsiteX70" fmla="*/ 1155066 w 1256247"/>
              <a:gd name="connsiteY70" fmla="*/ 722153 h 898617"/>
              <a:gd name="connsiteX71" fmla="*/ 1175119 w 1256247"/>
              <a:gd name="connsiteY71" fmla="*/ 690069 h 898617"/>
              <a:gd name="connsiteX72" fmla="*/ 1187151 w 1256247"/>
              <a:gd name="connsiteY72" fmla="*/ 649964 h 898617"/>
              <a:gd name="connsiteX73" fmla="*/ 1195172 w 1256247"/>
              <a:gd name="connsiteY73" fmla="*/ 489543 h 898617"/>
              <a:gd name="connsiteX74" fmla="*/ 1203193 w 1256247"/>
              <a:gd name="connsiteY74" fmla="*/ 413343 h 898617"/>
              <a:gd name="connsiteX75" fmla="*/ 1207203 w 1256247"/>
              <a:gd name="connsiteY75" fmla="*/ 353185 h 898617"/>
              <a:gd name="connsiteX76" fmla="*/ 1231266 w 1256247"/>
              <a:gd name="connsiteY76" fmla="*/ 305059 h 898617"/>
              <a:gd name="connsiteX77" fmla="*/ 1235277 w 1256247"/>
              <a:gd name="connsiteY77" fmla="*/ 293027 h 898617"/>
              <a:gd name="connsiteX78" fmla="*/ 1243298 w 1256247"/>
              <a:gd name="connsiteY78" fmla="*/ 264953 h 898617"/>
              <a:gd name="connsiteX79" fmla="*/ 1251319 w 1256247"/>
              <a:gd name="connsiteY79" fmla="*/ 244901 h 898617"/>
              <a:gd name="connsiteX80" fmla="*/ 1251319 w 1256247"/>
              <a:gd name="connsiteY80" fmla="*/ 168701 h 898617"/>
              <a:gd name="connsiteX81" fmla="*/ 1243298 w 1256247"/>
              <a:gd name="connsiteY81" fmla="*/ 152659 h 898617"/>
              <a:gd name="connsiteX82" fmla="*/ 1231266 w 1256247"/>
              <a:gd name="connsiteY82" fmla="*/ 120574 h 898617"/>
              <a:gd name="connsiteX83" fmla="*/ 1223245 w 1256247"/>
              <a:gd name="connsiteY83" fmla="*/ 92501 h 898617"/>
              <a:gd name="connsiteX84" fmla="*/ 1215224 w 1256247"/>
              <a:gd name="connsiteY84" fmla="*/ 80469 h 898617"/>
              <a:gd name="connsiteX85" fmla="*/ 1207203 w 1256247"/>
              <a:gd name="connsiteY85" fmla="*/ 64427 h 898617"/>
              <a:gd name="connsiteX86" fmla="*/ 1199182 w 1256247"/>
              <a:gd name="connsiteY86" fmla="*/ 52395 h 898617"/>
              <a:gd name="connsiteX87" fmla="*/ 1191161 w 1256247"/>
              <a:gd name="connsiteY87" fmla="*/ 32343 h 898617"/>
              <a:gd name="connsiteX88" fmla="*/ 1167098 w 1256247"/>
              <a:gd name="connsiteY88" fmla="*/ 8280 h 898617"/>
              <a:gd name="connsiteX89" fmla="*/ 1155066 w 1256247"/>
              <a:gd name="connsiteY89" fmla="*/ 259 h 898617"/>
              <a:gd name="connsiteX90" fmla="*/ 966572 w 1256247"/>
              <a:gd name="connsiteY90" fmla="*/ 16301 h 8986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</a:cxnLst>
            <a:rect l="l" t="t" r="r" b="b"/>
            <a:pathLst>
              <a:path w="1256247" h="898617">
                <a:moveTo>
                  <a:pt x="966572" y="16301"/>
                </a:moveTo>
                <a:cubicBezTo>
                  <a:pt x="931146" y="18306"/>
                  <a:pt x="950641" y="12290"/>
                  <a:pt x="942509" y="12290"/>
                </a:cubicBezTo>
                <a:cubicBezTo>
                  <a:pt x="864994" y="12290"/>
                  <a:pt x="875675" y="11220"/>
                  <a:pt x="830214" y="20311"/>
                </a:cubicBezTo>
                <a:cubicBezTo>
                  <a:pt x="828877" y="141964"/>
                  <a:pt x="828588" y="263632"/>
                  <a:pt x="826203" y="385269"/>
                </a:cubicBezTo>
                <a:cubicBezTo>
                  <a:pt x="825471" y="422615"/>
                  <a:pt x="825815" y="418521"/>
                  <a:pt x="818182" y="441417"/>
                </a:cubicBezTo>
                <a:cubicBezTo>
                  <a:pt x="808446" y="538787"/>
                  <a:pt x="827043" y="486820"/>
                  <a:pt x="637709" y="485532"/>
                </a:cubicBezTo>
                <a:cubicBezTo>
                  <a:pt x="499991" y="484595"/>
                  <a:pt x="362319" y="480185"/>
                  <a:pt x="224624" y="477511"/>
                </a:cubicBezTo>
                <a:cubicBezTo>
                  <a:pt x="155108" y="478848"/>
                  <a:pt x="73404" y="442180"/>
                  <a:pt x="16077" y="481522"/>
                </a:cubicBezTo>
                <a:cubicBezTo>
                  <a:pt x="-21415" y="507252"/>
                  <a:pt x="18154" y="572449"/>
                  <a:pt x="20087" y="617880"/>
                </a:cubicBezTo>
                <a:cubicBezTo>
                  <a:pt x="20828" y="635295"/>
                  <a:pt x="22363" y="652673"/>
                  <a:pt x="24098" y="670017"/>
                </a:cubicBezTo>
                <a:cubicBezTo>
                  <a:pt x="25039" y="679423"/>
                  <a:pt x="26466" y="688781"/>
                  <a:pt x="28109" y="698090"/>
                </a:cubicBezTo>
                <a:cubicBezTo>
                  <a:pt x="30478" y="711516"/>
                  <a:pt x="31819" y="725261"/>
                  <a:pt x="36130" y="738195"/>
                </a:cubicBezTo>
                <a:lnTo>
                  <a:pt x="48161" y="774290"/>
                </a:lnTo>
                <a:lnTo>
                  <a:pt x="52172" y="786322"/>
                </a:lnTo>
                <a:cubicBezTo>
                  <a:pt x="54814" y="794248"/>
                  <a:pt x="57135" y="804731"/>
                  <a:pt x="64203" y="810385"/>
                </a:cubicBezTo>
                <a:cubicBezTo>
                  <a:pt x="67504" y="813026"/>
                  <a:pt x="72224" y="813058"/>
                  <a:pt x="76235" y="814395"/>
                </a:cubicBezTo>
                <a:cubicBezTo>
                  <a:pt x="89955" y="828117"/>
                  <a:pt x="78963" y="820091"/>
                  <a:pt x="104309" y="826427"/>
                </a:cubicBezTo>
                <a:cubicBezTo>
                  <a:pt x="143148" y="836137"/>
                  <a:pt x="82667" y="823162"/>
                  <a:pt x="132382" y="838459"/>
                </a:cubicBezTo>
                <a:cubicBezTo>
                  <a:pt x="144162" y="842084"/>
                  <a:pt x="156520" y="843491"/>
                  <a:pt x="168477" y="846480"/>
                </a:cubicBezTo>
                <a:cubicBezTo>
                  <a:pt x="199303" y="854186"/>
                  <a:pt x="191990" y="853715"/>
                  <a:pt x="220614" y="862522"/>
                </a:cubicBezTo>
                <a:cubicBezTo>
                  <a:pt x="229916" y="865384"/>
                  <a:pt x="239283" y="868035"/>
                  <a:pt x="248687" y="870543"/>
                </a:cubicBezTo>
                <a:cubicBezTo>
                  <a:pt x="269097" y="875986"/>
                  <a:pt x="281269" y="879019"/>
                  <a:pt x="300824" y="882574"/>
                </a:cubicBezTo>
                <a:cubicBezTo>
                  <a:pt x="308824" y="884029"/>
                  <a:pt x="316886" y="885130"/>
                  <a:pt x="324887" y="886585"/>
                </a:cubicBezTo>
                <a:cubicBezTo>
                  <a:pt x="331594" y="887804"/>
                  <a:pt x="338327" y="888942"/>
                  <a:pt x="344940" y="890595"/>
                </a:cubicBezTo>
                <a:cubicBezTo>
                  <a:pt x="349041" y="891620"/>
                  <a:pt x="352845" y="893689"/>
                  <a:pt x="356972" y="894606"/>
                </a:cubicBezTo>
                <a:cubicBezTo>
                  <a:pt x="364910" y="896370"/>
                  <a:pt x="373014" y="897280"/>
                  <a:pt x="381035" y="898617"/>
                </a:cubicBezTo>
                <a:lnTo>
                  <a:pt x="393066" y="862522"/>
                </a:lnTo>
                <a:cubicBezTo>
                  <a:pt x="394403" y="858511"/>
                  <a:pt x="394732" y="854008"/>
                  <a:pt x="397077" y="850490"/>
                </a:cubicBezTo>
                <a:cubicBezTo>
                  <a:pt x="402424" y="842469"/>
                  <a:pt x="410071" y="835572"/>
                  <a:pt x="413119" y="826427"/>
                </a:cubicBezTo>
                <a:lnTo>
                  <a:pt x="425151" y="790332"/>
                </a:lnTo>
                <a:cubicBezTo>
                  <a:pt x="426488" y="786322"/>
                  <a:pt x="430498" y="784317"/>
                  <a:pt x="429161" y="778301"/>
                </a:cubicBezTo>
                <a:cubicBezTo>
                  <a:pt x="427824" y="772285"/>
                  <a:pt x="421140" y="762259"/>
                  <a:pt x="417130" y="754238"/>
                </a:cubicBezTo>
                <a:cubicBezTo>
                  <a:pt x="419156" y="711681"/>
                  <a:pt x="417799" y="669348"/>
                  <a:pt x="413120" y="649964"/>
                </a:cubicBezTo>
                <a:cubicBezTo>
                  <a:pt x="408441" y="630580"/>
                  <a:pt x="387718" y="641943"/>
                  <a:pt x="389055" y="637932"/>
                </a:cubicBezTo>
                <a:cubicBezTo>
                  <a:pt x="390392" y="627237"/>
                  <a:pt x="411783" y="622559"/>
                  <a:pt x="425151" y="605848"/>
                </a:cubicBezTo>
                <a:cubicBezTo>
                  <a:pt x="438520" y="589138"/>
                  <a:pt x="459908" y="549700"/>
                  <a:pt x="469266" y="537669"/>
                </a:cubicBezTo>
                <a:cubicBezTo>
                  <a:pt x="478624" y="525638"/>
                  <a:pt x="477287" y="534996"/>
                  <a:pt x="481298" y="533659"/>
                </a:cubicBezTo>
                <a:cubicBezTo>
                  <a:pt x="500014" y="534996"/>
                  <a:pt x="518810" y="535477"/>
                  <a:pt x="537445" y="537669"/>
                </a:cubicBezTo>
                <a:cubicBezTo>
                  <a:pt x="541644" y="538163"/>
                  <a:pt x="545412" y="540519"/>
                  <a:pt x="549477" y="541680"/>
                </a:cubicBezTo>
                <a:cubicBezTo>
                  <a:pt x="559661" y="544590"/>
                  <a:pt x="567929" y="545577"/>
                  <a:pt x="577551" y="549701"/>
                </a:cubicBezTo>
                <a:cubicBezTo>
                  <a:pt x="612233" y="564565"/>
                  <a:pt x="577415" y="552330"/>
                  <a:pt x="605624" y="561732"/>
                </a:cubicBezTo>
                <a:cubicBezTo>
                  <a:pt x="609635" y="564406"/>
                  <a:pt x="613345" y="567597"/>
                  <a:pt x="617656" y="569753"/>
                </a:cubicBezTo>
                <a:cubicBezTo>
                  <a:pt x="632757" y="577303"/>
                  <a:pt x="638434" y="577955"/>
                  <a:pt x="653751" y="581785"/>
                </a:cubicBezTo>
                <a:cubicBezTo>
                  <a:pt x="656425" y="585796"/>
                  <a:pt x="659616" y="589506"/>
                  <a:pt x="661772" y="593817"/>
                </a:cubicBezTo>
                <a:cubicBezTo>
                  <a:pt x="663662" y="597598"/>
                  <a:pt x="664117" y="601963"/>
                  <a:pt x="665782" y="605848"/>
                </a:cubicBezTo>
                <a:cubicBezTo>
                  <a:pt x="668137" y="611343"/>
                  <a:pt x="671129" y="616543"/>
                  <a:pt x="673803" y="621890"/>
                </a:cubicBezTo>
                <a:cubicBezTo>
                  <a:pt x="674580" y="628879"/>
                  <a:pt x="680252" y="681423"/>
                  <a:pt x="681824" y="690069"/>
                </a:cubicBezTo>
                <a:cubicBezTo>
                  <a:pt x="682580" y="694228"/>
                  <a:pt x="684674" y="698036"/>
                  <a:pt x="685835" y="702101"/>
                </a:cubicBezTo>
                <a:cubicBezTo>
                  <a:pt x="697958" y="744533"/>
                  <a:pt x="678802" y="685015"/>
                  <a:pt x="697866" y="742206"/>
                </a:cubicBezTo>
                <a:lnTo>
                  <a:pt x="705887" y="766269"/>
                </a:lnTo>
                <a:cubicBezTo>
                  <a:pt x="707224" y="770280"/>
                  <a:pt x="705797" y="777276"/>
                  <a:pt x="709898" y="778301"/>
                </a:cubicBezTo>
                <a:lnTo>
                  <a:pt x="725940" y="782311"/>
                </a:lnTo>
                <a:cubicBezTo>
                  <a:pt x="740517" y="796888"/>
                  <a:pt x="736005" y="793510"/>
                  <a:pt x="754014" y="806374"/>
                </a:cubicBezTo>
                <a:cubicBezTo>
                  <a:pt x="757936" y="809175"/>
                  <a:pt x="761734" y="812239"/>
                  <a:pt x="766045" y="814395"/>
                </a:cubicBezTo>
                <a:cubicBezTo>
                  <a:pt x="769826" y="816286"/>
                  <a:pt x="774066" y="817069"/>
                  <a:pt x="778077" y="818406"/>
                </a:cubicBezTo>
                <a:cubicBezTo>
                  <a:pt x="780751" y="822417"/>
                  <a:pt x="781913" y="828047"/>
                  <a:pt x="786098" y="830438"/>
                </a:cubicBezTo>
                <a:cubicBezTo>
                  <a:pt x="792017" y="833820"/>
                  <a:pt x="799538" y="832795"/>
                  <a:pt x="806151" y="834448"/>
                </a:cubicBezTo>
                <a:cubicBezTo>
                  <a:pt x="810252" y="835473"/>
                  <a:pt x="814055" y="837542"/>
                  <a:pt x="818182" y="838459"/>
                </a:cubicBezTo>
                <a:cubicBezTo>
                  <a:pt x="826120" y="840223"/>
                  <a:pt x="834224" y="841132"/>
                  <a:pt x="842245" y="842469"/>
                </a:cubicBezTo>
                <a:cubicBezTo>
                  <a:pt x="889035" y="841132"/>
                  <a:pt x="935867" y="840856"/>
                  <a:pt x="982614" y="838459"/>
                </a:cubicBezTo>
                <a:cubicBezTo>
                  <a:pt x="988119" y="838177"/>
                  <a:pt x="993219" y="835354"/>
                  <a:pt x="998656" y="834448"/>
                </a:cubicBezTo>
                <a:cubicBezTo>
                  <a:pt x="1009287" y="832676"/>
                  <a:pt x="1020045" y="831775"/>
                  <a:pt x="1030740" y="830438"/>
                </a:cubicBezTo>
                <a:cubicBezTo>
                  <a:pt x="1034751" y="829101"/>
                  <a:pt x="1038671" y="827452"/>
                  <a:pt x="1042772" y="826427"/>
                </a:cubicBezTo>
                <a:cubicBezTo>
                  <a:pt x="1049385" y="824774"/>
                  <a:pt x="1056170" y="823896"/>
                  <a:pt x="1062824" y="822417"/>
                </a:cubicBezTo>
                <a:cubicBezTo>
                  <a:pt x="1068205" y="821221"/>
                  <a:pt x="1073519" y="819743"/>
                  <a:pt x="1078866" y="818406"/>
                </a:cubicBezTo>
                <a:cubicBezTo>
                  <a:pt x="1082877" y="815732"/>
                  <a:pt x="1087490" y="813793"/>
                  <a:pt x="1090898" y="810385"/>
                </a:cubicBezTo>
                <a:cubicBezTo>
                  <a:pt x="1094306" y="806977"/>
                  <a:pt x="1096117" y="802275"/>
                  <a:pt x="1098919" y="798353"/>
                </a:cubicBezTo>
                <a:cubicBezTo>
                  <a:pt x="1111780" y="780348"/>
                  <a:pt x="1108409" y="784853"/>
                  <a:pt x="1122982" y="770280"/>
                </a:cubicBezTo>
                <a:cubicBezTo>
                  <a:pt x="1124319" y="766269"/>
                  <a:pt x="1125102" y="762029"/>
                  <a:pt x="1126993" y="758248"/>
                </a:cubicBezTo>
                <a:cubicBezTo>
                  <a:pt x="1134460" y="743314"/>
                  <a:pt x="1135960" y="747488"/>
                  <a:pt x="1147045" y="734185"/>
                </a:cubicBezTo>
                <a:cubicBezTo>
                  <a:pt x="1150131" y="730482"/>
                  <a:pt x="1152392" y="726164"/>
                  <a:pt x="1155066" y="722153"/>
                </a:cubicBezTo>
                <a:cubicBezTo>
                  <a:pt x="1165086" y="672060"/>
                  <a:pt x="1149017" y="729223"/>
                  <a:pt x="1175119" y="690069"/>
                </a:cubicBezTo>
                <a:cubicBezTo>
                  <a:pt x="1179023" y="684212"/>
                  <a:pt x="1184909" y="658930"/>
                  <a:pt x="1187151" y="649964"/>
                </a:cubicBezTo>
                <a:cubicBezTo>
                  <a:pt x="1189825" y="596490"/>
                  <a:pt x="1189260" y="542756"/>
                  <a:pt x="1195172" y="489543"/>
                </a:cubicBezTo>
                <a:cubicBezTo>
                  <a:pt x="1197306" y="470337"/>
                  <a:pt x="1201706" y="431930"/>
                  <a:pt x="1203193" y="413343"/>
                </a:cubicBezTo>
                <a:cubicBezTo>
                  <a:pt x="1204796" y="393310"/>
                  <a:pt x="1203608" y="372958"/>
                  <a:pt x="1207203" y="353185"/>
                </a:cubicBezTo>
                <a:cubicBezTo>
                  <a:pt x="1210789" y="333461"/>
                  <a:pt x="1222814" y="321963"/>
                  <a:pt x="1231266" y="305059"/>
                </a:cubicBezTo>
                <a:cubicBezTo>
                  <a:pt x="1233157" y="301278"/>
                  <a:pt x="1234062" y="297076"/>
                  <a:pt x="1235277" y="293027"/>
                </a:cubicBezTo>
                <a:cubicBezTo>
                  <a:pt x="1238074" y="283705"/>
                  <a:pt x="1240220" y="274186"/>
                  <a:pt x="1243298" y="264953"/>
                </a:cubicBezTo>
                <a:cubicBezTo>
                  <a:pt x="1245574" y="258124"/>
                  <a:pt x="1248645" y="251585"/>
                  <a:pt x="1251319" y="244901"/>
                </a:cubicBezTo>
                <a:cubicBezTo>
                  <a:pt x="1256837" y="211798"/>
                  <a:pt x="1258867" y="211470"/>
                  <a:pt x="1251319" y="168701"/>
                </a:cubicBezTo>
                <a:cubicBezTo>
                  <a:pt x="1250280" y="162813"/>
                  <a:pt x="1245397" y="158257"/>
                  <a:pt x="1243298" y="152659"/>
                </a:cubicBezTo>
                <a:cubicBezTo>
                  <a:pt x="1226914" y="108969"/>
                  <a:pt x="1253600" y="165245"/>
                  <a:pt x="1231266" y="120574"/>
                </a:cubicBezTo>
                <a:cubicBezTo>
                  <a:pt x="1229980" y="115428"/>
                  <a:pt x="1226124" y="98259"/>
                  <a:pt x="1223245" y="92501"/>
                </a:cubicBezTo>
                <a:cubicBezTo>
                  <a:pt x="1221089" y="88190"/>
                  <a:pt x="1217615" y="84654"/>
                  <a:pt x="1215224" y="80469"/>
                </a:cubicBezTo>
                <a:cubicBezTo>
                  <a:pt x="1212258" y="75278"/>
                  <a:pt x="1210169" y="69618"/>
                  <a:pt x="1207203" y="64427"/>
                </a:cubicBezTo>
                <a:cubicBezTo>
                  <a:pt x="1204812" y="60242"/>
                  <a:pt x="1201338" y="56706"/>
                  <a:pt x="1199182" y="52395"/>
                </a:cubicBezTo>
                <a:cubicBezTo>
                  <a:pt x="1195963" y="45956"/>
                  <a:pt x="1195395" y="38165"/>
                  <a:pt x="1191161" y="32343"/>
                </a:cubicBezTo>
                <a:cubicBezTo>
                  <a:pt x="1184489" y="23169"/>
                  <a:pt x="1176536" y="14572"/>
                  <a:pt x="1167098" y="8280"/>
                </a:cubicBezTo>
                <a:cubicBezTo>
                  <a:pt x="1163087" y="5606"/>
                  <a:pt x="1159882" y="448"/>
                  <a:pt x="1155066" y="259"/>
                </a:cubicBezTo>
                <a:cubicBezTo>
                  <a:pt x="1090947" y="-2255"/>
                  <a:pt x="1001998" y="14296"/>
                  <a:pt x="966572" y="16301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27088" y="0"/>
            <a:ext cx="7289800" cy="15001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36867" name="Zástupný symbol pro obsah 3" descr="Přijímačky-1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214438"/>
            <a:ext cx="7499350" cy="1565275"/>
          </a:xfrm>
        </p:spPr>
      </p:pic>
      <p:sp>
        <p:nvSpPr>
          <p:cNvPr id="36868" name="TextovéPole 4"/>
          <p:cNvSpPr txBox="1">
            <a:spLocks noChangeArrowheads="1"/>
          </p:cNvSpPr>
          <p:nvPr/>
        </p:nvSpPr>
        <p:spPr bwMode="auto">
          <a:xfrm>
            <a:off x="1285875" y="1714500"/>
            <a:ext cx="357188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36869" name="Obrázek 5" descr="Přijímačky-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2857500"/>
            <a:ext cx="7708900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ovéPole 6"/>
          <p:cNvSpPr txBox="1">
            <a:spLocks noChangeArrowheads="1"/>
          </p:cNvSpPr>
          <p:nvPr/>
        </p:nvSpPr>
        <p:spPr bwMode="auto">
          <a:xfrm>
            <a:off x="1428750" y="3357563"/>
            <a:ext cx="357188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36871" name="Obrázek 7" descr="Přijímačky-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038" y="4572000"/>
            <a:ext cx="7954962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2" name="TextovéPole 8"/>
          <p:cNvSpPr txBox="1">
            <a:spLocks noChangeArrowheads="1"/>
          </p:cNvSpPr>
          <p:nvPr/>
        </p:nvSpPr>
        <p:spPr bwMode="auto">
          <a:xfrm>
            <a:off x="1357313" y="5072063"/>
            <a:ext cx="357187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lektrický náboj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0243" name="Zástupný symbol pro obsah 2"/>
          <p:cNvSpPr>
            <a:spLocks noGrp="1"/>
          </p:cNvSpPr>
          <p:nvPr>
            <p:ph idx="1"/>
          </p:nvPr>
        </p:nvSpPr>
        <p:spPr>
          <a:xfrm>
            <a:off x="768350" y="2071688"/>
            <a:ext cx="7497763" cy="464343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cs-CZ" altLang="cs-CZ" sz="2400" smtClean="0"/>
              <a:t>Elektrický náboj vyjadřuje určitou vlastnost </a:t>
            </a:r>
            <a:r>
              <a:rPr lang="cs-CZ" altLang="cs-CZ" sz="2400" smtClean="0">
                <a:solidFill>
                  <a:srgbClr val="FF0000"/>
                </a:solidFill>
              </a:rPr>
              <a:t>částic</a:t>
            </a:r>
            <a:r>
              <a:rPr lang="cs-CZ" altLang="cs-CZ" sz="2400" smtClean="0"/>
              <a:t>, která je spojována se vznikem </a:t>
            </a:r>
            <a:r>
              <a:rPr lang="cs-CZ" altLang="cs-CZ" sz="2400" smtClean="0">
                <a:solidFill>
                  <a:srgbClr val="FF0000"/>
                </a:solidFill>
              </a:rPr>
              <a:t>vzájemného působení mezi tělesy </a:t>
            </a:r>
            <a:r>
              <a:rPr lang="cs-CZ" altLang="cs-CZ" sz="2400" smtClean="0"/>
              <a:t>(částicemi) podobným způsobem, jako je </a:t>
            </a:r>
            <a:r>
              <a:rPr lang="cs-CZ" altLang="cs-CZ" sz="2400" smtClean="0">
                <a:solidFill>
                  <a:srgbClr val="FF0000"/>
                </a:solidFill>
              </a:rPr>
              <a:t>hmotnost</a:t>
            </a:r>
            <a:r>
              <a:rPr lang="cs-CZ" altLang="cs-CZ" sz="2400" smtClean="0"/>
              <a:t> spojována s existencí </a:t>
            </a:r>
            <a:r>
              <a:rPr lang="cs-CZ" altLang="cs-CZ" sz="2400" smtClean="0">
                <a:solidFill>
                  <a:srgbClr val="FF0000"/>
                </a:solidFill>
              </a:rPr>
              <a:t>gravitačního pole.</a:t>
            </a:r>
          </a:p>
          <a:p>
            <a:pPr eaLnBrk="1" hangingPunct="1">
              <a:spcAft>
                <a:spcPts val="600"/>
              </a:spcAft>
            </a:pPr>
            <a:r>
              <a:rPr lang="cs-CZ" altLang="cs-CZ" sz="2400" smtClean="0">
                <a:solidFill>
                  <a:srgbClr val="FF0000"/>
                </a:solidFill>
              </a:rPr>
              <a:t>Vlastnost částice </a:t>
            </a:r>
            <a:r>
              <a:rPr lang="cs-CZ" altLang="cs-CZ" sz="2400" smtClean="0"/>
              <a:t>nebo tělesa, která udává jeho </a:t>
            </a:r>
            <a:r>
              <a:rPr lang="cs-CZ" altLang="cs-CZ" sz="2400" smtClean="0">
                <a:solidFill>
                  <a:srgbClr val="FF0000"/>
                </a:solidFill>
              </a:rPr>
              <a:t>elektrické vlastnosti</a:t>
            </a:r>
            <a:r>
              <a:rPr lang="cs-CZ" altLang="cs-CZ" sz="2400" smtClean="0"/>
              <a:t>.</a:t>
            </a:r>
            <a:endParaRPr lang="cs-CZ" altLang="cs-CZ" sz="2400" smtClean="0">
              <a:solidFill>
                <a:srgbClr val="FF0000"/>
              </a:solidFill>
            </a:endParaRPr>
          </a:p>
          <a:p>
            <a:pPr eaLnBrk="1" hangingPunct="1">
              <a:spcAft>
                <a:spcPts val="600"/>
              </a:spcAft>
            </a:pPr>
            <a:r>
              <a:rPr lang="cs-CZ" altLang="cs-CZ" sz="2400" smtClean="0"/>
              <a:t>Symbol veličiny: </a:t>
            </a:r>
            <a:r>
              <a:rPr lang="cs-CZ" altLang="cs-CZ" sz="2400" i="1" smtClean="0">
                <a:solidFill>
                  <a:srgbClr val="FF0000"/>
                </a:solidFill>
              </a:rPr>
              <a:t>Q</a:t>
            </a:r>
          </a:p>
          <a:p>
            <a:pPr eaLnBrk="1" hangingPunct="1">
              <a:spcAft>
                <a:spcPts val="600"/>
              </a:spcAft>
            </a:pPr>
            <a:r>
              <a:rPr lang="pl-PL" altLang="cs-CZ" sz="2400" smtClean="0"/>
              <a:t>Jednotka SI: </a:t>
            </a:r>
            <a:r>
              <a:rPr lang="pl-PL" altLang="cs-CZ" sz="2400" i="1" smtClean="0"/>
              <a:t>coulomb</a:t>
            </a:r>
            <a:r>
              <a:rPr lang="pl-PL" altLang="cs-CZ" sz="2400" smtClean="0"/>
              <a:t>, značka jednotky: </a:t>
            </a:r>
            <a:r>
              <a:rPr lang="pl-PL" altLang="cs-CZ" sz="2400" smtClean="0">
                <a:solidFill>
                  <a:srgbClr val="FF0000"/>
                </a:solidFill>
              </a:rPr>
              <a:t>C</a:t>
            </a:r>
          </a:p>
          <a:p>
            <a:pPr eaLnBrk="1" hangingPunct="1">
              <a:spcAft>
                <a:spcPts val="600"/>
              </a:spcAft>
            </a:pPr>
            <a:r>
              <a:rPr lang="cs-CZ" altLang="cs-CZ" sz="2400" smtClean="0"/>
              <a:t>Elektrický náboj může mít </a:t>
            </a:r>
            <a:r>
              <a:rPr lang="cs-CZ" altLang="cs-CZ" sz="2400" smtClean="0">
                <a:solidFill>
                  <a:srgbClr val="FF0000"/>
                </a:solidFill>
              </a:rPr>
              <a:t>kladnou</a:t>
            </a:r>
            <a:r>
              <a:rPr lang="cs-CZ" altLang="cs-CZ" sz="2400" smtClean="0"/>
              <a:t> nebo </a:t>
            </a:r>
            <a:r>
              <a:rPr lang="cs-CZ" altLang="cs-CZ" sz="2400" smtClean="0">
                <a:solidFill>
                  <a:srgbClr val="FF0000"/>
                </a:solidFill>
              </a:rPr>
              <a:t>zápornou</a:t>
            </a:r>
            <a:r>
              <a:rPr lang="cs-CZ" altLang="cs-CZ" sz="2400" smtClean="0"/>
              <a:t> hodnotu</a:t>
            </a:r>
            <a:endParaRPr lang="cs-CZ" altLang="cs-CZ" sz="2400" smtClean="0">
              <a:solidFill>
                <a:srgbClr val="FF0000"/>
              </a:solidFill>
            </a:endParaRPr>
          </a:p>
        </p:txBody>
      </p:sp>
      <p:pic>
        <p:nvPicPr>
          <p:cNvPr id="10244" name="Picture 2" descr="https://dlnmh9ip6v2uc.cloudfront.net/assets/3/4/1/a/3/51a65d7bce395f156c000000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188913"/>
            <a:ext cx="2638425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lektrická kapacita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7891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Vyjadřuje </a:t>
            </a:r>
            <a:r>
              <a:rPr lang="cs-CZ" altLang="cs-CZ" smtClean="0">
                <a:solidFill>
                  <a:srgbClr val="FF0000"/>
                </a:solidFill>
              </a:rPr>
              <a:t>schopnost vodiče uchovat elektrický náboj</a:t>
            </a:r>
            <a:r>
              <a:rPr lang="cs-CZ" altLang="cs-CZ" smtClean="0"/>
              <a:t>. Čím větší kapacita, tím větší množství náboje může být na vodiči.</a:t>
            </a:r>
          </a:p>
          <a:p>
            <a:pPr eaLnBrk="1" hangingPunct="1"/>
            <a:r>
              <a:rPr lang="cs-CZ" altLang="cs-CZ" smtClean="0"/>
              <a:t>Značka veličiny: </a:t>
            </a:r>
            <a:r>
              <a:rPr lang="cs-CZ" altLang="cs-CZ" i="1" smtClean="0">
                <a:solidFill>
                  <a:srgbClr val="FF0000"/>
                </a:solidFill>
              </a:rPr>
              <a:t>C</a:t>
            </a:r>
            <a:r>
              <a:rPr lang="cs-CZ" altLang="cs-CZ" smtClean="0">
                <a:solidFill>
                  <a:srgbClr val="FF0000"/>
                </a:solidFill>
              </a:rPr>
              <a:t> </a:t>
            </a:r>
          </a:p>
          <a:p>
            <a:pPr eaLnBrk="1" hangingPunct="1"/>
            <a:r>
              <a:rPr lang="cs-CZ" altLang="cs-CZ" smtClean="0"/>
              <a:t>Hlavní jednotka v soustavě SI: </a:t>
            </a:r>
            <a:r>
              <a:rPr lang="cs-CZ" altLang="cs-CZ" smtClean="0">
                <a:solidFill>
                  <a:srgbClr val="FF0000"/>
                </a:solidFill>
              </a:rPr>
              <a:t>farad,</a:t>
            </a:r>
            <a:r>
              <a:rPr lang="cs-CZ" altLang="cs-CZ" smtClean="0"/>
              <a:t> značka </a:t>
            </a:r>
            <a:r>
              <a:rPr lang="cs-CZ" altLang="cs-CZ" i="1" smtClean="0">
                <a:solidFill>
                  <a:srgbClr val="FF0000"/>
                </a:solidFill>
              </a:rPr>
              <a:t>F</a:t>
            </a:r>
          </a:p>
          <a:p>
            <a:pPr eaLnBrk="1" hangingPunct="1"/>
            <a:r>
              <a:rPr lang="cs-CZ" altLang="cs-CZ" smtClean="0"/>
              <a:t>v praxi se využívají jednotky mnohem menší – </a:t>
            </a:r>
            <a:r>
              <a:rPr lang="cs-CZ" altLang="cs-CZ" smtClean="0">
                <a:sym typeface="Symbol" panose="05050102010706020507" pitchFamily="18" charset="2"/>
              </a:rPr>
              <a:t></a:t>
            </a:r>
            <a:r>
              <a:rPr lang="cs-CZ" altLang="cs-CZ" smtClean="0"/>
              <a:t>F, nF, pF</a:t>
            </a:r>
            <a:endParaRPr lang="cs-CZ" altLang="cs-CZ" baseline="30000" smtClean="0"/>
          </a:p>
          <a:p>
            <a:pPr eaLnBrk="1" hangingPunct="1"/>
            <a:endParaRPr lang="cs-CZ" altLang="cs-CZ" smtClean="0">
              <a:solidFill>
                <a:srgbClr val="FF0000"/>
              </a:solidFill>
            </a:endParaRP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/>
        </p:nvGraphicFramePr>
        <p:xfrm>
          <a:off x="2843213" y="4941888"/>
          <a:ext cx="2603500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Rovnice" r:id="rId3" imgW="952087" imgH="418918" progId="Equation.3">
                  <p:embed/>
                </p:oleObj>
              </mc:Choice>
              <mc:Fallback>
                <p:oleObj name="Rovnice" r:id="rId3" imgW="952087" imgH="41891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941888"/>
                        <a:ext cx="2603500" cy="11445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Kondenzátor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8915" name="Zástupný symbol pro obsah 2"/>
          <p:cNvSpPr>
            <a:spLocks noGrp="1"/>
          </p:cNvSpPr>
          <p:nvPr>
            <p:ph idx="1"/>
          </p:nvPr>
        </p:nvSpPr>
        <p:spPr>
          <a:xfrm>
            <a:off x="768350" y="1546225"/>
            <a:ext cx="7499350" cy="5410200"/>
          </a:xfrm>
        </p:spPr>
        <p:txBody>
          <a:bodyPr/>
          <a:lstStyle/>
          <a:p>
            <a:pPr eaLnBrk="1" hangingPunct="1"/>
            <a:r>
              <a:rPr lang="cs-CZ" altLang="cs-CZ" sz="2600" smtClean="0"/>
              <a:t>Kapacita osamělého vodiče je velmi malá, proto se využívají </a:t>
            </a:r>
            <a:r>
              <a:rPr lang="cs-CZ" altLang="cs-CZ" sz="2600" smtClean="0">
                <a:solidFill>
                  <a:srgbClr val="FF0000"/>
                </a:solidFill>
              </a:rPr>
              <a:t>kondenzátory</a:t>
            </a:r>
            <a:r>
              <a:rPr lang="cs-CZ" altLang="cs-CZ" sz="2600" smtClean="0"/>
              <a:t>. Kondenzátor je vodič vhodně upravený tak, aby měl </a:t>
            </a:r>
            <a:r>
              <a:rPr lang="cs-CZ" altLang="cs-CZ" sz="2600" smtClean="0">
                <a:solidFill>
                  <a:srgbClr val="FF0000"/>
                </a:solidFill>
              </a:rPr>
              <a:t>velkou kapacitu.</a:t>
            </a:r>
          </a:p>
          <a:p>
            <a:pPr eaLnBrk="1" hangingPunct="1"/>
            <a:r>
              <a:rPr lang="cs-CZ" altLang="cs-CZ" sz="2600" smtClean="0"/>
              <a:t>Kondenzátor je tvořen </a:t>
            </a:r>
            <a:r>
              <a:rPr lang="cs-CZ" altLang="cs-CZ" sz="2600" smtClean="0">
                <a:solidFill>
                  <a:srgbClr val="FF0000"/>
                </a:solidFill>
              </a:rPr>
              <a:t>dvěma vodiči</a:t>
            </a:r>
            <a:r>
              <a:rPr lang="cs-CZ" altLang="cs-CZ" sz="2600" smtClean="0"/>
              <a:t>, zvané elektrody, které jsou blízko u sebe, ale jsou od sebe odděleny tenkou vrstvou vzduchu nebo </a:t>
            </a:r>
            <a:r>
              <a:rPr lang="cs-CZ" altLang="cs-CZ" sz="2600" smtClean="0">
                <a:solidFill>
                  <a:srgbClr val="FF0000"/>
                </a:solidFill>
              </a:rPr>
              <a:t>dielektrika</a:t>
            </a:r>
            <a:r>
              <a:rPr lang="cs-CZ" altLang="cs-CZ" sz="2600" smtClean="0"/>
              <a:t>.</a:t>
            </a:r>
          </a:p>
          <a:p>
            <a:pPr eaLnBrk="1" hangingPunct="1"/>
            <a:r>
              <a:rPr lang="cs-CZ" altLang="cs-CZ" sz="2600" smtClean="0"/>
              <a:t>Kapacita kondenzátoru závisí na </a:t>
            </a:r>
            <a:r>
              <a:rPr lang="cs-CZ" altLang="cs-CZ" sz="2600" smtClean="0">
                <a:solidFill>
                  <a:srgbClr val="FF0000"/>
                </a:solidFill>
              </a:rPr>
              <a:t>vzdálenosti desek </a:t>
            </a:r>
            <a:r>
              <a:rPr lang="cs-CZ" altLang="cs-CZ" sz="2600" i="1" smtClean="0"/>
              <a:t>d</a:t>
            </a:r>
            <a:r>
              <a:rPr lang="cs-CZ" altLang="cs-CZ" sz="2600" smtClean="0"/>
              <a:t>, na </a:t>
            </a:r>
            <a:r>
              <a:rPr lang="cs-CZ" altLang="cs-CZ" sz="2600" smtClean="0">
                <a:solidFill>
                  <a:srgbClr val="FF0000"/>
                </a:solidFill>
              </a:rPr>
              <a:t>obsahu účinné plochy </a:t>
            </a:r>
            <a:r>
              <a:rPr lang="cs-CZ" altLang="cs-CZ" sz="2600" i="1" smtClean="0"/>
              <a:t>S</a:t>
            </a:r>
            <a:r>
              <a:rPr lang="cs-CZ" altLang="cs-CZ" sz="2600" smtClean="0"/>
              <a:t> (plocha desek, které se překrývají) a </a:t>
            </a:r>
            <a:r>
              <a:rPr lang="cs-CZ" altLang="cs-CZ" sz="2600" smtClean="0">
                <a:solidFill>
                  <a:srgbClr val="FF0000"/>
                </a:solidFill>
              </a:rPr>
              <a:t>permitivitě dielektrika </a:t>
            </a:r>
            <a:r>
              <a:rPr lang="cs-CZ" altLang="cs-CZ" sz="2600" smtClean="0"/>
              <a:t>    .</a:t>
            </a:r>
          </a:p>
          <a:p>
            <a:pPr eaLnBrk="1" hangingPunct="1"/>
            <a:endParaRPr lang="cs-CZ" altLang="cs-CZ" sz="2600" smtClean="0"/>
          </a:p>
          <a:p>
            <a:pPr eaLnBrk="1" hangingPunct="1"/>
            <a:endParaRPr lang="cs-CZ" altLang="cs-CZ" sz="2600" smtClean="0"/>
          </a:p>
          <a:p>
            <a:pPr eaLnBrk="1" hangingPunct="1"/>
            <a:r>
              <a:rPr lang="cs-CZ" altLang="cs-CZ" sz="2400" smtClean="0"/>
              <a:t>permitivita vakua </a:t>
            </a:r>
            <a:r>
              <a:rPr lang="cs-CZ" altLang="cs-CZ" sz="2400" smtClean="0">
                <a:latin typeface="Symbol" panose="05050102010706020507" pitchFamily="18" charset="2"/>
              </a:rPr>
              <a:t>e</a:t>
            </a:r>
            <a:r>
              <a:rPr lang="cs-CZ" altLang="cs-CZ" sz="2400" baseline="-25000" smtClean="0"/>
              <a:t>0</a:t>
            </a:r>
            <a:r>
              <a:rPr lang="cs-CZ" altLang="cs-CZ" sz="2400" smtClean="0"/>
              <a:t> = 8,854.10</a:t>
            </a:r>
            <a:r>
              <a:rPr lang="cs-CZ" altLang="cs-CZ" sz="2400" baseline="30000" smtClean="0"/>
              <a:t>-12</a:t>
            </a:r>
            <a:r>
              <a:rPr lang="cs-CZ" altLang="cs-CZ" sz="2400" smtClean="0"/>
              <a:t> F/m</a:t>
            </a:r>
          </a:p>
          <a:p>
            <a:pPr eaLnBrk="1" hangingPunct="1"/>
            <a:endParaRPr lang="cs-CZ" altLang="cs-CZ" sz="2600" smtClean="0"/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5572125" y="4752975"/>
          <a:ext cx="357188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Rovnice" r:id="rId3" imgW="126835" imgH="139518" progId="Equation.3">
                  <p:embed/>
                </p:oleObj>
              </mc:Choice>
              <mc:Fallback>
                <p:oleObj name="Rovnice" r:id="rId3" imgW="126835" imgH="13951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4752975"/>
                        <a:ext cx="357188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3"/>
          <p:cNvGraphicFramePr>
            <a:graphicFrameLocks noChangeAspect="1"/>
          </p:cNvGraphicFramePr>
          <p:nvPr/>
        </p:nvGraphicFramePr>
        <p:xfrm>
          <a:off x="2627313" y="5300663"/>
          <a:ext cx="299561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1" name="Rovnice" r:id="rId5" imgW="1269449" imgH="393529" progId="Equation.3">
                  <p:embed/>
                </p:oleObj>
              </mc:Choice>
              <mc:Fallback>
                <p:oleObj name="Rovnice" r:id="rId5" imgW="1269449" imgH="39352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300663"/>
                        <a:ext cx="2995612" cy="9286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18" name="Picture 2" descr="parallel plate capacitor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5" y="53975"/>
            <a:ext cx="2968625" cy="146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8" descr="https://upload.wikimedia.org/wikipedia/commons/thumb/b/b4/Rotary_capacitor_Pionier.JPG/220px-Rotary_capacitor_Pionier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4325" y="5243513"/>
            <a:ext cx="187642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Kondenzátor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9939" name="Zástupný symbol pro obsah 2"/>
          <p:cNvSpPr>
            <a:spLocks noGrp="1"/>
          </p:cNvSpPr>
          <p:nvPr>
            <p:ph idx="1"/>
          </p:nvPr>
        </p:nvSpPr>
        <p:spPr>
          <a:xfrm>
            <a:off x="760413" y="1631950"/>
            <a:ext cx="7291387" cy="4022725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Kondenzátor se díky schopnosti hromadit na sobě náboj může stát </a:t>
            </a:r>
            <a:r>
              <a:rPr lang="cs-CZ" altLang="cs-CZ" sz="2400" smtClean="0">
                <a:solidFill>
                  <a:srgbClr val="FF0000"/>
                </a:solidFill>
              </a:rPr>
              <a:t>krátkodobým zdrojem proudu.</a:t>
            </a:r>
          </a:p>
          <a:p>
            <a:pPr eaLnBrk="1" hangingPunct="1"/>
            <a:r>
              <a:rPr lang="cs-CZ" altLang="cs-CZ" sz="2400" smtClean="0"/>
              <a:t>Při nabíjení a vybíjení kondenzátoru dochází k </a:t>
            </a:r>
            <a:r>
              <a:rPr lang="cs-CZ" altLang="cs-CZ" sz="2400" smtClean="0">
                <a:solidFill>
                  <a:srgbClr val="FF0000"/>
                </a:solidFill>
              </a:rPr>
              <a:t>pohybu náboje v el. poli,</a:t>
            </a:r>
            <a:r>
              <a:rPr lang="cs-CZ" altLang="cs-CZ" sz="2400" smtClean="0"/>
              <a:t> při kterém </a:t>
            </a:r>
            <a:r>
              <a:rPr lang="cs-CZ" altLang="cs-CZ" sz="2400" smtClean="0">
                <a:solidFill>
                  <a:srgbClr val="FF0000"/>
                </a:solidFill>
              </a:rPr>
              <a:t>el. síly konají práci</a:t>
            </a:r>
            <a:r>
              <a:rPr lang="cs-CZ" altLang="cs-CZ" sz="2400" smtClean="0"/>
              <a:t>. Kondenzátor při </a:t>
            </a:r>
            <a:r>
              <a:rPr lang="cs-CZ" altLang="cs-CZ" sz="2400" smtClean="0">
                <a:solidFill>
                  <a:srgbClr val="FF0000"/>
                </a:solidFill>
              </a:rPr>
              <a:t>nabíjení získává el. energii </a:t>
            </a:r>
            <a:r>
              <a:rPr lang="cs-CZ" altLang="cs-CZ" sz="2400" smtClean="0"/>
              <a:t>a při </a:t>
            </a:r>
            <a:r>
              <a:rPr lang="cs-CZ" altLang="cs-CZ" sz="2400" smtClean="0">
                <a:solidFill>
                  <a:srgbClr val="FF0000"/>
                </a:solidFill>
              </a:rPr>
              <a:t>vybíjení ji ztrácí.</a:t>
            </a:r>
          </a:p>
          <a:p>
            <a:pPr eaLnBrk="1" hangingPunct="1"/>
            <a:r>
              <a:rPr lang="cs-CZ" altLang="cs-CZ" sz="2400" smtClean="0">
                <a:solidFill>
                  <a:srgbClr val="FF0000"/>
                </a:solidFill>
              </a:rPr>
              <a:t>Napětí</a:t>
            </a:r>
            <a:r>
              <a:rPr lang="cs-CZ" altLang="cs-CZ" sz="2400" smtClean="0"/>
              <a:t> na deskách kondenzátoru je </a:t>
            </a:r>
            <a:r>
              <a:rPr lang="cs-CZ" altLang="cs-CZ" sz="2400" smtClean="0">
                <a:solidFill>
                  <a:srgbClr val="FF0000"/>
                </a:solidFill>
              </a:rPr>
              <a:t>přímo úměrné náboji </a:t>
            </a:r>
            <a:r>
              <a:rPr lang="cs-CZ" altLang="cs-CZ" sz="2400" smtClean="0"/>
              <a:t>na jeho deskách</a:t>
            </a:r>
          </a:p>
        </p:txBody>
      </p:sp>
      <p:graphicFrame>
        <p:nvGraphicFramePr>
          <p:cNvPr id="39940" name="Object 15"/>
          <p:cNvGraphicFramePr>
            <a:graphicFrameLocks noChangeAspect="1"/>
          </p:cNvGraphicFramePr>
          <p:nvPr/>
        </p:nvGraphicFramePr>
        <p:xfrm>
          <a:off x="6072188" y="4214813"/>
          <a:ext cx="2736850" cy="178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VISIO" r:id="rId3" imgW="2735580" imgH="1788160" progId="Visio.Drawing.5">
                  <p:embed/>
                </p:oleObj>
              </mc:Choice>
              <mc:Fallback>
                <p:oleObj name="VISIO" r:id="rId3" imgW="2735580" imgH="1788160" progId="Visio.Drawing.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2188" y="4214813"/>
                        <a:ext cx="2736850" cy="178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Zástupný symbol pro obsah 2"/>
          <p:cNvSpPr txBox="1">
            <a:spLocks/>
          </p:cNvSpPr>
          <p:nvPr/>
        </p:nvSpPr>
        <p:spPr bwMode="auto">
          <a:xfrm>
            <a:off x="1058863" y="4732338"/>
            <a:ext cx="4714875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825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r>
              <a:rPr lang="cs-CZ" altLang="cs-CZ" sz="2400">
                <a:solidFill>
                  <a:srgbClr val="FF0000"/>
                </a:solidFill>
                <a:latin typeface="Gill Sans MT" panose="020B0502020104020203" pitchFamily="34" charset="-18"/>
              </a:rPr>
              <a:t>Obsah plochy pod grafem </a:t>
            </a:r>
            <a:r>
              <a:rPr lang="cs-CZ" altLang="cs-CZ" sz="2400">
                <a:latin typeface="Gill Sans MT" panose="020B0502020104020203" pitchFamily="34" charset="-18"/>
              </a:rPr>
              <a:t>této závislosti je číselně roven </a:t>
            </a:r>
            <a:r>
              <a:rPr lang="cs-CZ" altLang="cs-CZ" sz="2400">
                <a:solidFill>
                  <a:srgbClr val="FF0000"/>
                </a:solidFill>
                <a:latin typeface="Gill Sans MT" panose="020B0502020104020203" pitchFamily="34" charset="-18"/>
              </a:rPr>
              <a:t>práci</a:t>
            </a:r>
            <a:r>
              <a:rPr lang="cs-CZ" altLang="cs-CZ" sz="2400">
                <a:latin typeface="Gill Sans MT" panose="020B0502020104020203" pitchFamily="34" charset="-18"/>
              </a:rPr>
              <a:t>, kterou vykonaly elektrostatické síly při nabíjení (resp. vybíjení) kondenzátoru.</a:t>
            </a:r>
          </a:p>
        </p:txBody>
      </p:sp>
      <p:graphicFrame>
        <p:nvGraphicFramePr>
          <p:cNvPr id="39942" name="Object 19"/>
          <p:cNvGraphicFramePr>
            <a:graphicFrameLocks noChangeAspect="1"/>
          </p:cNvGraphicFramePr>
          <p:nvPr/>
        </p:nvGraphicFramePr>
        <p:xfrm>
          <a:off x="6086475" y="6016625"/>
          <a:ext cx="27368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Rovnice" r:id="rId5" imgW="1497960" imgH="393120" progId="Equation.3">
                  <p:embed/>
                </p:oleObj>
              </mc:Choice>
              <mc:Fallback>
                <p:oleObj name="Rovnice" r:id="rId5" imgW="1497960" imgH="39312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75" y="6016625"/>
                        <a:ext cx="2736850" cy="7191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dirty="0" smtClean="0"/>
              <a:t>Defibrilace</a:t>
            </a:r>
            <a:endParaRPr lang="cs-CZ" dirty="0"/>
          </a:p>
        </p:txBody>
      </p:sp>
      <p:sp>
        <p:nvSpPr>
          <p:cNvPr id="40963" name="Zástupný symbol pro obsah 2"/>
          <p:cNvSpPr>
            <a:spLocks noGrp="1"/>
          </p:cNvSpPr>
          <p:nvPr>
            <p:ph idx="1"/>
          </p:nvPr>
        </p:nvSpPr>
        <p:spPr>
          <a:xfrm>
            <a:off x="768350" y="1916113"/>
            <a:ext cx="7289800" cy="439261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cs-CZ" altLang="cs-CZ" smtClean="0"/>
              <a:t>Elektrický výboj depolarizuje současně všechny buňky myokardu a tím navodí podmínky pro uplatnění fyziologických center tvorby a šíření vzruchu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cs-CZ" altLang="cs-CZ" smtClean="0"/>
              <a:t>Při externí defibrilaci se používají impulsy s energií až 400 J, </a:t>
            </a:r>
            <a:r>
              <a:rPr lang="es-ES" altLang="cs-CZ" smtClean="0"/>
              <a:t>doba trvání pulsu 3 – 10 ms</a:t>
            </a:r>
            <a:endParaRPr lang="cs-CZ" altLang="cs-CZ" smtClean="0"/>
          </a:p>
          <a:p>
            <a:pPr eaLnBrk="1" hangingPunct="1"/>
            <a:r>
              <a:rPr lang="cs-CZ" altLang="cs-CZ" smtClean="0"/>
              <a:t>Automatické externí defibrilátory (AED) určené k použití laickou veřejností v případě poskytování první pomoci</a:t>
            </a:r>
          </a:p>
        </p:txBody>
      </p:sp>
      <p:pic>
        <p:nvPicPr>
          <p:cNvPr id="40964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581525"/>
            <a:ext cx="5230812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2" descr="AED - automatizovanÃ½ externÃ­ defibrilÃ¡t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149725"/>
            <a:ext cx="2389188" cy="238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22325" y="330200"/>
            <a:ext cx="7291388" cy="14986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41987" name="Zástupný symbol pro obsah 3" descr="Přijímačky-1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0125" y="1357313"/>
            <a:ext cx="7499350" cy="1436687"/>
          </a:xfrm>
        </p:spPr>
      </p:pic>
      <p:sp>
        <p:nvSpPr>
          <p:cNvPr id="41988" name="TextovéPole 4"/>
          <p:cNvSpPr txBox="1">
            <a:spLocks noChangeArrowheads="1"/>
          </p:cNvSpPr>
          <p:nvPr/>
        </p:nvSpPr>
        <p:spPr bwMode="auto">
          <a:xfrm>
            <a:off x="1143000" y="1643063"/>
            <a:ext cx="357188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41989" name="Obrázek 5" descr="Přijímačky-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2786063"/>
            <a:ext cx="7643813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TextovéPole 6"/>
          <p:cNvSpPr txBox="1">
            <a:spLocks noChangeArrowheads="1"/>
          </p:cNvSpPr>
          <p:nvPr/>
        </p:nvSpPr>
        <p:spPr bwMode="auto">
          <a:xfrm>
            <a:off x="1214438" y="3357563"/>
            <a:ext cx="357187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41991" name="Obrázek 7" descr="Přijímačky-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4500563"/>
            <a:ext cx="7864475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2" name="TextovéPole 8"/>
          <p:cNvSpPr txBox="1">
            <a:spLocks noChangeArrowheads="1"/>
          </p:cNvSpPr>
          <p:nvPr/>
        </p:nvSpPr>
        <p:spPr bwMode="auto">
          <a:xfrm>
            <a:off x="1214438" y="5072063"/>
            <a:ext cx="357187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27088" y="0"/>
            <a:ext cx="7289800" cy="15001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43011" name="Zástupný symbol pro obsah 3" descr="Přijímačky-1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1563" y="1143000"/>
            <a:ext cx="7499350" cy="1779588"/>
          </a:xfrm>
        </p:spPr>
      </p:pic>
      <p:sp>
        <p:nvSpPr>
          <p:cNvPr id="43012" name="TextovéPole 4"/>
          <p:cNvSpPr txBox="1">
            <a:spLocks noChangeArrowheads="1"/>
          </p:cNvSpPr>
          <p:nvPr/>
        </p:nvSpPr>
        <p:spPr bwMode="auto">
          <a:xfrm>
            <a:off x="1285875" y="1857375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43013" name="Obrázek 5" descr="Přijímačky-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2857500"/>
            <a:ext cx="745172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4" name="TextovéPole 6"/>
          <p:cNvSpPr txBox="1">
            <a:spLocks noChangeArrowheads="1"/>
          </p:cNvSpPr>
          <p:nvPr/>
        </p:nvSpPr>
        <p:spPr bwMode="auto">
          <a:xfrm>
            <a:off x="1214438" y="3571875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43015" name="Obrázek 7" descr="Přijímačky-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4689475"/>
            <a:ext cx="7858125" cy="166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6" name="TextovéPole 8"/>
          <p:cNvSpPr txBox="1">
            <a:spLocks noChangeArrowheads="1"/>
          </p:cNvSpPr>
          <p:nvPr/>
        </p:nvSpPr>
        <p:spPr bwMode="auto">
          <a:xfrm>
            <a:off x="1214438" y="5214938"/>
            <a:ext cx="428625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342900" y="4959350"/>
            <a:ext cx="5829300" cy="146367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Děkuji za pozornost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lektrický náboj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2291" name="Zástupný symbol pro obsah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marL="91440" indent="-91440" eaLnBrk="1" fontAlgn="auto" hangingPunct="1">
              <a:spcAft>
                <a:spcPts val="600"/>
              </a:spcAft>
              <a:buFont typeface="Tw Cen MT" panose="020B0602020104020603" pitchFamily="34" charset="0"/>
              <a:buChar char=" "/>
              <a:defRPr/>
            </a:pPr>
            <a:r>
              <a:rPr lang="cs-CZ" altLang="cs-CZ" sz="2400" smtClean="0"/>
              <a:t>Nositeli </a:t>
            </a:r>
            <a:r>
              <a:rPr lang="cs-CZ" altLang="cs-CZ" sz="2400" smtClean="0">
                <a:solidFill>
                  <a:srgbClr val="FF0000"/>
                </a:solidFill>
              </a:rPr>
              <a:t>elementárního elektrického náboje </a:t>
            </a:r>
            <a:r>
              <a:rPr lang="cs-CZ" altLang="cs-CZ" sz="2400" smtClean="0"/>
              <a:t>jsou u běžných látek </a:t>
            </a:r>
            <a:r>
              <a:rPr lang="cs-CZ" altLang="cs-CZ" sz="2400" smtClean="0">
                <a:solidFill>
                  <a:srgbClr val="FF0000"/>
                </a:solidFill>
              </a:rPr>
              <a:t>protony</a:t>
            </a:r>
            <a:r>
              <a:rPr lang="cs-CZ" altLang="cs-CZ" sz="2400" smtClean="0"/>
              <a:t> (kladný náboj) a </a:t>
            </a:r>
            <a:r>
              <a:rPr lang="cs-CZ" altLang="cs-CZ" sz="2400" smtClean="0">
                <a:solidFill>
                  <a:srgbClr val="FF0000"/>
                </a:solidFill>
              </a:rPr>
              <a:t>elektrony</a:t>
            </a:r>
            <a:r>
              <a:rPr lang="cs-CZ" altLang="cs-CZ" sz="2400" smtClean="0"/>
              <a:t> (záporný náboj).</a:t>
            </a:r>
          </a:p>
          <a:p>
            <a:pPr marL="91440" indent="-91440" eaLnBrk="1" fontAlgn="auto" hangingPunct="1">
              <a:spcAft>
                <a:spcPts val="600"/>
              </a:spcAft>
              <a:buFont typeface="Tw Cen MT" panose="020B0602020104020603" pitchFamily="34" charset="0"/>
              <a:buChar char=" "/>
              <a:defRPr/>
            </a:pPr>
            <a:r>
              <a:rPr lang="cs-CZ" altLang="cs-CZ" sz="2400" smtClean="0"/>
              <a:t>Elementární náboj:</a:t>
            </a:r>
          </a:p>
          <a:p>
            <a:pPr marL="91440" indent="-91440" eaLnBrk="1" fontAlgn="auto" hangingPunct="1">
              <a:spcAft>
                <a:spcPts val="600"/>
              </a:spcAft>
              <a:buFont typeface="Tw Cen MT" panose="020B0602020104020603" pitchFamily="34" charset="0"/>
              <a:buChar char=" "/>
              <a:defRPr/>
            </a:pPr>
            <a:r>
              <a:rPr lang="cs-CZ" altLang="cs-CZ" sz="2400" smtClean="0"/>
              <a:t>Elektrický náboj jakéhokoliv tělese je roven </a:t>
            </a:r>
            <a:r>
              <a:rPr lang="cs-CZ" altLang="cs-CZ" sz="2400" smtClean="0">
                <a:solidFill>
                  <a:srgbClr val="FF0000"/>
                </a:solidFill>
              </a:rPr>
              <a:t>celistvému násobku elementárního náboje</a:t>
            </a:r>
          </a:p>
          <a:p>
            <a:pPr marL="91440" indent="-91440" eaLnBrk="1" fontAlgn="auto" hangingPunct="1">
              <a:spcAft>
                <a:spcPts val="600"/>
              </a:spcAft>
              <a:buFont typeface="Tw Cen MT" panose="020B0602020104020603" pitchFamily="34" charset="0"/>
              <a:buChar char=" "/>
              <a:defRPr/>
            </a:pPr>
            <a:endParaRPr lang="cs-CZ" altLang="cs-CZ" sz="2400" smtClean="0">
              <a:solidFill>
                <a:srgbClr val="FF0000"/>
              </a:solidFill>
            </a:endParaRPr>
          </a:p>
          <a:p>
            <a:pPr marL="91440" indent="-91440" eaLnBrk="1" fontAlgn="auto" hangingPunct="1">
              <a:spcAft>
                <a:spcPts val="600"/>
              </a:spcAft>
              <a:buFont typeface="Tw Cen MT" panose="020B0602020104020603" pitchFamily="34" charset="0"/>
              <a:buChar char=" "/>
              <a:defRPr/>
            </a:pPr>
            <a:endParaRPr lang="cs-CZ" altLang="cs-CZ" sz="2400" smtClean="0">
              <a:solidFill>
                <a:srgbClr val="FF0000"/>
              </a:solidFill>
            </a:endParaRP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smtClean="0"/>
              <a:t>To, že náboj je vlastnost částice, znamená, že náboj se </a:t>
            </a:r>
            <a:r>
              <a:rPr lang="cs-CZ" altLang="cs-CZ" sz="2400" smtClean="0">
                <a:solidFill>
                  <a:srgbClr val="FF0000"/>
                </a:solidFill>
              </a:rPr>
              <a:t>nemůže vyskytovat samostatně</a:t>
            </a:r>
            <a:r>
              <a:rPr lang="cs-CZ" altLang="cs-CZ" sz="2400" smtClean="0"/>
              <a:t>, vždy je </a:t>
            </a:r>
            <a:r>
              <a:rPr lang="cs-CZ" altLang="cs-CZ" sz="2400" smtClean="0">
                <a:solidFill>
                  <a:srgbClr val="FF0000"/>
                </a:solidFill>
              </a:rPr>
              <a:t>vázán na částici</a:t>
            </a:r>
            <a:r>
              <a:rPr lang="cs-CZ" altLang="cs-CZ" sz="2400" smtClean="0"/>
              <a:t>, případně více částic, které tvoří těleso.</a:t>
            </a:r>
          </a:p>
        </p:txBody>
      </p:sp>
      <p:graphicFrame>
        <p:nvGraphicFramePr>
          <p:cNvPr id="11268" name="Object 2"/>
          <p:cNvGraphicFramePr>
            <a:graphicFrameLocks noChangeAspect="1"/>
          </p:cNvGraphicFramePr>
          <p:nvPr/>
        </p:nvGraphicFramePr>
        <p:xfrm>
          <a:off x="3132138" y="2932113"/>
          <a:ext cx="3608387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Rovnice" r:id="rId3" imgW="1282700" imgH="228600" progId="Equation.3">
                  <p:embed/>
                </p:oleObj>
              </mc:Choice>
              <mc:Fallback>
                <p:oleObj name="Rovnice" r:id="rId3" imgW="12827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932113"/>
                        <a:ext cx="3608387" cy="642937"/>
                      </a:xfrm>
                      <a:prstGeom prst="rect">
                        <a:avLst/>
                      </a:prstGeom>
                      <a:solidFill>
                        <a:srgbClr val="FFF1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9" name="Obrázek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116388"/>
            <a:ext cx="1401763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TextovéPole 5"/>
          <p:cNvSpPr txBox="1">
            <a:spLocks noChangeArrowheads="1"/>
          </p:cNvSpPr>
          <p:nvPr/>
        </p:nvSpPr>
        <p:spPr bwMode="auto">
          <a:xfrm>
            <a:off x="5184775" y="4221163"/>
            <a:ext cx="10652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cs-CZ" altLang="cs-CZ" sz="4000" i="1"/>
              <a:t>-</a:t>
            </a:r>
            <a:r>
              <a:rPr lang="cs-CZ" altLang="cs-CZ" sz="2800" i="1"/>
              <a:t> 2e</a:t>
            </a:r>
            <a:endParaRPr lang="en-US" altLang="cs-CZ" sz="2800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285875" y="274638"/>
            <a:ext cx="7572375" cy="11430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sz="3600" dirty="0" smtClean="0">
                <a:solidFill>
                  <a:schemeClr val="tx2">
                    <a:satMod val="130000"/>
                  </a:schemeClr>
                </a:solidFill>
              </a:rPr>
              <a:t>Zákon zachování elektrického náboje</a:t>
            </a:r>
            <a:endParaRPr lang="cs-CZ" sz="3600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2291" name="Zástupný symbol pro obsah 2"/>
          <p:cNvSpPr>
            <a:spLocks noGrp="1"/>
          </p:cNvSpPr>
          <p:nvPr>
            <p:ph idx="1"/>
          </p:nvPr>
        </p:nvSpPr>
        <p:spPr>
          <a:xfrm>
            <a:off x="768350" y="2276475"/>
            <a:ext cx="7289800" cy="1358900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V izolované soustavě se celkový náboj zachovává; náboj není možné vytvořit ani zničit, lze jej jen přemístit.</a:t>
            </a:r>
          </a:p>
          <a:p>
            <a:pPr eaLnBrk="1" hangingPunct="1"/>
            <a:endParaRPr lang="cs-CZ" altLang="cs-CZ" sz="2400" smtClean="0"/>
          </a:p>
        </p:txBody>
      </p:sp>
      <p:pic>
        <p:nvPicPr>
          <p:cNvPr id="12292" name="Picture 5" descr="Nabité vlasy se navzájem odpuzují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25" y="3635375"/>
            <a:ext cx="390525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lektrická síla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4339" name="Zástupný symbol pro obsah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en-US" altLang="cs-CZ" sz="2800" smtClean="0"/>
              <a:t>Dv</a:t>
            </a:r>
            <a:r>
              <a:rPr lang="cs-CZ" altLang="cs-CZ" sz="2800" smtClean="0"/>
              <a:t>ě elektricky nabitá tělesa na sebe působí </a:t>
            </a:r>
            <a:r>
              <a:rPr lang="cs-CZ" altLang="cs-CZ" sz="2800" smtClean="0">
                <a:solidFill>
                  <a:srgbClr val="FF0000"/>
                </a:solidFill>
              </a:rPr>
              <a:t>silou</a:t>
            </a:r>
            <a:r>
              <a:rPr lang="cs-CZ" altLang="cs-CZ" sz="2800" smtClean="0"/>
              <a:t>. (Náboje souhlasných znamének se odpuzují, opačných přitahují)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smtClean="0"/>
              <a:t>Dva bodové elektrické náboje Q1, Q2 se navzájem přitahují nebo odpuzují stejně velkými elektrickými silami F1 , -F2, opačného směru.</a:t>
            </a:r>
          </a:p>
        </p:txBody>
      </p:sp>
      <p:pic>
        <p:nvPicPr>
          <p:cNvPr id="13316" name="Obrázek 3" descr="elektr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3214688"/>
            <a:ext cx="28575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Coulombův zákon</a:t>
            </a:r>
          </a:p>
        </p:txBody>
      </p:sp>
      <p:sp>
        <p:nvSpPr>
          <p:cNvPr id="14339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Velikost sil, kterými na sebe působí dva bodové náboje, je přímo úměrná absolutní hodnotě součinu jejich velikostí a nepřímo úměrná druhé mocnině jejich vzdálenosti.</a:t>
            </a:r>
          </a:p>
          <a:p>
            <a:pPr eaLnBrk="1" hangingPunct="1"/>
            <a:endParaRPr lang="cs-CZ" altLang="cs-CZ" smtClean="0"/>
          </a:p>
        </p:txBody>
      </p:sp>
      <p:graphicFrame>
        <p:nvGraphicFramePr>
          <p:cNvPr id="14340" name="Object 2"/>
          <p:cNvGraphicFramePr>
            <a:graphicFrameLocks noChangeAspect="1"/>
          </p:cNvGraphicFramePr>
          <p:nvPr/>
        </p:nvGraphicFramePr>
        <p:xfrm>
          <a:off x="3260725" y="3582988"/>
          <a:ext cx="230505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Rovnice" r:id="rId3" imgW="901309" imgH="418918" progId="Equation.3">
                  <p:embed/>
                </p:oleObj>
              </mc:Choice>
              <mc:Fallback>
                <p:oleObj name="Rovnice" r:id="rId3" imgW="901309" imgH="41891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725" y="3582988"/>
                        <a:ext cx="2305050" cy="10715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1" name="Obrázek 4" descr="image011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4854575"/>
            <a:ext cx="52451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Coulombův zákon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6387" name="Zástupný symbol pro obsah 2"/>
          <p:cNvSpPr>
            <a:spLocks noGrp="1"/>
          </p:cNvSpPr>
          <p:nvPr>
            <p:ph idx="1"/>
          </p:nvPr>
        </p:nvSpPr>
        <p:spPr>
          <a:xfrm>
            <a:off x="768350" y="1662113"/>
            <a:ext cx="7648575" cy="5195887"/>
          </a:xfrm>
        </p:spPr>
        <p:txBody>
          <a:bodyPr rtlCol="0">
            <a:normAutofit lnSpcReduction="10000"/>
          </a:bodyPr>
          <a:lstStyle/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Konstanta </a:t>
            </a:r>
            <a:r>
              <a:rPr lang="cs-CZ" altLang="cs-CZ" sz="2800" dirty="0" smtClean="0">
                <a:solidFill>
                  <a:srgbClr val="FF0000"/>
                </a:solidFill>
              </a:rPr>
              <a:t>úměrnosti k,</a:t>
            </a:r>
            <a:r>
              <a:rPr lang="cs-CZ" altLang="cs-CZ" sz="2800" dirty="0" smtClean="0"/>
              <a:t> je závislá na </a:t>
            </a:r>
            <a:r>
              <a:rPr lang="cs-CZ" altLang="cs-CZ" sz="2800" dirty="0" smtClean="0">
                <a:solidFill>
                  <a:srgbClr val="FF0000"/>
                </a:solidFill>
              </a:rPr>
              <a:t>tvaru pole a na prostředí</a:t>
            </a:r>
            <a:r>
              <a:rPr lang="cs-CZ" altLang="cs-CZ" sz="2800" dirty="0" smtClean="0"/>
              <a:t>, ve kterém el. pole působí. 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800" dirty="0" smtClean="0"/>
              <a:t>Prostředí charakterizuje permitivita    – pro každé prostředí je jiná.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8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600" i="1" dirty="0" smtClean="0">
                <a:sym typeface="Symbol" panose="05050102010706020507" pitchFamily="18" charset="2"/>
              </a:rPr>
              <a:t></a:t>
            </a:r>
            <a:r>
              <a:rPr lang="cs-CZ" altLang="cs-CZ" sz="2600" baseline="-25000" dirty="0" smtClean="0"/>
              <a:t>0</a:t>
            </a:r>
            <a:r>
              <a:rPr lang="cs-CZ" altLang="cs-CZ" sz="2600" dirty="0" smtClean="0"/>
              <a:t> – permitivita vakua: </a:t>
            </a:r>
            <a:r>
              <a:rPr lang="cs-CZ" altLang="cs-CZ" sz="2600" dirty="0" smtClean="0">
                <a:sym typeface="Symbol" panose="05050102010706020507" pitchFamily="18" charset="2"/>
              </a:rPr>
              <a:t></a:t>
            </a:r>
            <a:r>
              <a:rPr lang="cs-CZ" altLang="cs-CZ" sz="2600" baseline="-25000" dirty="0" smtClean="0"/>
              <a:t>0</a:t>
            </a:r>
            <a:r>
              <a:rPr lang="cs-CZ" altLang="cs-CZ" sz="2600" dirty="0" smtClean="0"/>
              <a:t> = 8,854.10</a:t>
            </a:r>
            <a:r>
              <a:rPr lang="cs-CZ" altLang="cs-CZ" sz="2600" baseline="30000" dirty="0" smtClean="0"/>
              <a:t>–12</a:t>
            </a:r>
            <a:r>
              <a:rPr lang="cs-CZ" altLang="cs-CZ" sz="2600" dirty="0" smtClean="0"/>
              <a:t> C</a:t>
            </a:r>
            <a:r>
              <a:rPr lang="cs-CZ" altLang="cs-CZ" sz="2600" baseline="30000" dirty="0" smtClean="0"/>
              <a:t>2</a:t>
            </a:r>
            <a:r>
              <a:rPr lang="cs-CZ" altLang="cs-CZ" sz="2600" dirty="0" smtClean="0"/>
              <a:t> </a:t>
            </a:r>
            <a:r>
              <a:rPr lang="cs-CZ" altLang="cs-CZ" sz="2600" dirty="0" smtClean="0">
                <a:sym typeface="Symbol" panose="05050102010706020507" pitchFamily="18" charset="2"/>
              </a:rPr>
              <a:t></a:t>
            </a:r>
            <a:r>
              <a:rPr lang="cs-CZ" altLang="cs-CZ" sz="2600" dirty="0" smtClean="0"/>
              <a:t> N</a:t>
            </a:r>
            <a:r>
              <a:rPr lang="cs-CZ" altLang="cs-CZ" sz="2600" baseline="30000" dirty="0" smtClean="0"/>
              <a:t>–1</a:t>
            </a:r>
            <a:r>
              <a:rPr lang="cs-CZ" altLang="cs-CZ" sz="2600" dirty="0" smtClean="0"/>
              <a:t> </a:t>
            </a:r>
            <a:r>
              <a:rPr lang="cs-CZ" altLang="cs-CZ" sz="2600" dirty="0" smtClean="0">
                <a:sym typeface="Symbol" panose="05050102010706020507" pitchFamily="18" charset="2"/>
              </a:rPr>
              <a:t></a:t>
            </a:r>
            <a:r>
              <a:rPr lang="cs-CZ" altLang="cs-CZ" sz="2600" dirty="0" smtClean="0"/>
              <a:t> m</a:t>
            </a:r>
            <a:r>
              <a:rPr lang="cs-CZ" altLang="cs-CZ" sz="2600" baseline="30000" dirty="0" smtClean="0"/>
              <a:t>–2</a:t>
            </a:r>
            <a:endParaRPr lang="cs-CZ" altLang="cs-CZ" sz="2600" i="1" baseline="30000" dirty="0" smtClean="0">
              <a:sym typeface="Symbol" panose="05050102010706020507" pitchFamily="18" charset="2"/>
            </a:endParaRP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600" i="1" dirty="0" smtClean="0">
                <a:sym typeface="Symbol" panose="05050102010706020507" pitchFamily="18" charset="2"/>
              </a:rPr>
              <a:t></a:t>
            </a:r>
            <a:r>
              <a:rPr lang="cs-CZ" altLang="cs-CZ" sz="2600" baseline="-25000" dirty="0" smtClean="0"/>
              <a:t>r</a:t>
            </a:r>
            <a:r>
              <a:rPr lang="cs-CZ" altLang="cs-CZ" sz="2600" dirty="0" smtClean="0"/>
              <a:t> – relativní permitivita - pro každé prostředí je jiná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600" dirty="0" smtClean="0">
                <a:solidFill>
                  <a:srgbClr val="FF0000"/>
                </a:solidFill>
              </a:rPr>
              <a:t>Coulombův zákon </a:t>
            </a:r>
            <a:r>
              <a:rPr lang="cs-CZ" altLang="cs-CZ" sz="2600" dirty="0" smtClean="0"/>
              <a:t>je formálně velice podobný </a:t>
            </a:r>
            <a:r>
              <a:rPr lang="cs-CZ" altLang="cs-CZ" sz="2600" dirty="0" smtClean="0">
                <a:solidFill>
                  <a:srgbClr val="FF0000"/>
                </a:solidFill>
              </a:rPr>
              <a:t>Newtonovu gravitačnímu </a:t>
            </a:r>
            <a:r>
              <a:rPr lang="cs-CZ" altLang="cs-CZ" sz="2600" dirty="0" smtClean="0"/>
              <a:t>zákonu.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dirty="0" smtClean="0"/>
          </a:p>
        </p:txBody>
      </p:sp>
      <p:graphicFrame>
        <p:nvGraphicFramePr>
          <p:cNvPr id="15364" name="Object 2"/>
          <p:cNvGraphicFramePr>
            <a:graphicFrameLocks noChangeAspect="1"/>
          </p:cNvGraphicFramePr>
          <p:nvPr/>
        </p:nvGraphicFramePr>
        <p:xfrm>
          <a:off x="5926138" y="2563813"/>
          <a:ext cx="300037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Rovnice" r:id="rId3" imgW="126835" imgH="139518" progId="Equation.3">
                  <p:embed/>
                </p:oleObj>
              </mc:Choice>
              <mc:Fallback>
                <p:oleObj name="Rovnice" r:id="rId3" imgW="126835" imgH="13951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6138" y="2563813"/>
                        <a:ext cx="300037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3"/>
          <p:cNvGraphicFramePr>
            <a:graphicFrameLocks noChangeAspect="1"/>
          </p:cNvGraphicFramePr>
          <p:nvPr/>
        </p:nvGraphicFramePr>
        <p:xfrm>
          <a:off x="1677988" y="3467100"/>
          <a:ext cx="51498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Rovnice" r:id="rId5" imgW="2197100" imgH="457200" progId="Equation.3">
                  <p:embed/>
                </p:oleObj>
              </mc:Choice>
              <mc:Fallback>
                <p:oleObj name="Rovnice" r:id="rId5" imgW="21971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3467100"/>
                        <a:ext cx="5149850" cy="10715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27088" y="71438"/>
            <a:ext cx="7289800" cy="1500187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1638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20775" y="1212850"/>
            <a:ext cx="5457825" cy="1566863"/>
          </a:xfrm>
          <a:noFill/>
        </p:spPr>
      </p:pic>
      <p:sp>
        <p:nvSpPr>
          <p:cNvPr id="16388" name="TextovéPole 6"/>
          <p:cNvSpPr txBox="1">
            <a:spLocks noChangeArrowheads="1"/>
          </p:cNvSpPr>
          <p:nvPr/>
        </p:nvSpPr>
        <p:spPr bwMode="auto">
          <a:xfrm>
            <a:off x="1214438" y="1571625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  <p:grpSp>
        <p:nvGrpSpPr>
          <p:cNvPr id="16389" name="Skupina 8"/>
          <p:cNvGrpSpPr>
            <a:grpSpLocks/>
          </p:cNvGrpSpPr>
          <p:nvPr/>
        </p:nvGrpSpPr>
        <p:grpSpPr bwMode="auto">
          <a:xfrm>
            <a:off x="1071563" y="2786063"/>
            <a:ext cx="8072437" cy="1717675"/>
            <a:chOff x="1071538" y="2786058"/>
            <a:chExt cx="8072462" cy="1717291"/>
          </a:xfrm>
        </p:grpSpPr>
        <p:pic>
          <p:nvPicPr>
            <p:cNvPr id="1639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538" y="2786058"/>
              <a:ext cx="3876681" cy="163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394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9158" y="2857496"/>
              <a:ext cx="4214842" cy="1645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90" name="TextovéPole 6"/>
          <p:cNvSpPr txBox="1">
            <a:spLocks noChangeArrowheads="1"/>
          </p:cNvSpPr>
          <p:nvPr/>
        </p:nvSpPr>
        <p:spPr bwMode="auto">
          <a:xfrm>
            <a:off x="1214438" y="3286125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16391" name="Obrázek 11" descr="Přijímačky-1.bmp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714875"/>
            <a:ext cx="7650163" cy="159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2" name="TextovéPole 6"/>
          <p:cNvSpPr txBox="1">
            <a:spLocks noChangeArrowheads="1"/>
          </p:cNvSpPr>
          <p:nvPr/>
        </p:nvSpPr>
        <p:spPr bwMode="auto">
          <a:xfrm>
            <a:off x="1214438" y="5214938"/>
            <a:ext cx="500062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ál">
  <a:themeElements>
    <a:clrScheme name="Integrá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á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á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3193</TotalTime>
  <Words>1169</Words>
  <Application>Microsoft Office PowerPoint</Application>
  <PresentationFormat>Předvádění na obrazovce (4:3)</PresentationFormat>
  <Paragraphs>255</Paragraphs>
  <Slides>36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9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3</vt:i4>
      </vt:variant>
      <vt:variant>
        <vt:lpstr>Nadpisy snímků</vt:lpstr>
      </vt:variant>
      <vt:variant>
        <vt:i4>36</vt:i4>
      </vt:variant>
    </vt:vector>
  </HeadingPairs>
  <TitlesOfParts>
    <vt:vector size="49" baseType="lpstr">
      <vt:lpstr>Arial</vt:lpstr>
      <vt:lpstr>Tw Cen MT Condensed</vt:lpstr>
      <vt:lpstr>Tw Cen MT</vt:lpstr>
      <vt:lpstr>Wingdings 3</vt:lpstr>
      <vt:lpstr>Calibri</vt:lpstr>
      <vt:lpstr>Wingdings 2</vt:lpstr>
      <vt:lpstr>Symbol</vt:lpstr>
      <vt:lpstr>Gill Sans MT</vt:lpstr>
      <vt:lpstr>Times New Roman</vt:lpstr>
      <vt:lpstr>Integrál</vt:lpstr>
      <vt:lpstr>Editor rovnic 3.0</vt:lpstr>
      <vt:lpstr>Visio 2000 Drawing</vt:lpstr>
      <vt:lpstr>VISIO 5 Drawing</vt:lpstr>
      <vt:lpstr>Fyzika V.</vt:lpstr>
      <vt:lpstr>Dnešní téma</vt:lpstr>
      <vt:lpstr>Elektrický náboj</vt:lpstr>
      <vt:lpstr>Elektrický náboj</vt:lpstr>
      <vt:lpstr>Zákon zachování elektrického náboje</vt:lpstr>
      <vt:lpstr>Elektrická síla</vt:lpstr>
      <vt:lpstr>Coulombův zákon</vt:lpstr>
      <vt:lpstr>Coulombův zákon</vt:lpstr>
      <vt:lpstr>Otázky</vt:lpstr>
      <vt:lpstr>Elektrické pole</vt:lpstr>
      <vt:lpstr>Elektrické siločáry</vt:lpstr>
      <vt:lpstr>Intenzita elektrostatického pole</vt:lpstr>
      <vt:lpstr>Intenzita elektrostatického pole</vt:lpstr>
      <vt:lpstr>Princip superpozice el. polí</vt:lpstr>
      <vt:lpstr>Otázky</vt:lpstr>
      <vt:lpstr>Otázky</vt:lpstr>
      <vt:lpstr>Práce v elektrostatickém poli</vt:lpstr>
      <vt:lpstr>Otázky</vt:lpstr>
      <vt:lpstr>Elektrický potenciál</vt:lpstr>
      <vt:lpstr>Elektrický potenciál</vt:lpstr>
      <vt:lpstr>Elektrické napětí</vt:lpstr>
      <vt:lpstr>Elektrické napětí</vt:lpstr>
      <vt:lpstr>EKG</vt:lpstr>
      <vt:lpstr>Otázky</vt:lpstr>
      <vt:lpstr>Otázky</vt:lpstr>
      <vt:lpstr>Rozložení náboje na vodiči</vt:lpstr>
      <vt:lpstr>Plošná hustota náboje</vt:lpstr>
      <vt:lpstr>Plošná hustota náboje - koule</vt:lpstr>
      <vt:lpstr>Otázky</vt:lpstr>
      <vt:lpstr>Elektrická kapacita</vt:lpstr>
      <vt:lpstr>Kondenzátor</vt:lpstr>
      <vt:lpstr>Kondenzátor</vt:lpstr>
      <vt:lpstr>Defibrilace</vt:lpstr>
      <vt:lpstr>Otázky</vt:lpstr>
      <vt:lpstr>Otázky</vt:lpstr>
      <vt:lpstr>Děkuji za pozornos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yzika V.</dc:title>
  <dc:creator>biof</dc:creator>
  <cp:lastModifiedBy>Antonín Procházka</cp:lastModifiedBy>
  <cp:revision>152</cp:revision>
  <cp:lastPrinted>2019-11-26T12:39:00Z</cp:lastPrinted>
  <dcterms:created xsi:type="dcterms:W3CDTF">2012-12-03T10:59:23Z</dcterms:created>
  <dcterms:modified xsi:type="dcterms:W3CDTF">2020-03-02T09:42:41Z</dcterms:modified>
</cp:coreProperties>
</file>